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1CD8B8B" w14:textId="4E9B6E0C" w:rsidR="00831AAB" w:rsidRPr="00376143" w:rsidRDefault="00831AAB" w:rsidP="00831AAB">
      <w:r w:rsidRPr="00402230">
        <w:rPr>
          <w:noProof/>
        </w:rPr>
        <w:t xml:space="preserve"> </w:t>
      </w:r>
      <w:r w:rsidRPr="00376143">
        <w:rPr>
          <w:noProof/>
        </w:rPr>
        <w:drawing>
          <wp:anchor distT="0" distB="0" distL="114300" distR="114300" simplePos="0" relativeHeight="251631104" behindDoc="0" locked="0" layoutInCell="1" allowOverlap="1" wp14:anchorId="3DB32724" wp14:editId="1CF156F6">
            <wp:simplePos x="0" y="0"/>
            <wp:positionH relativeFrom="column">
              <wp:posOffset>-254635</wp:posOffset>
            </wp:positionH>
            <wp:positionV relativeFrom="paragraph">
              <wp:posOffset>4845050</wp:posOffset>
            </wp:positionV>
            <wp:extent cx="1637030" cy="431165"/>
            <wp:effectExtent l="0" t="0" r="1270" b="6985"/>
            <wp:wrapNone/>
            <wp:docPr id="24" name="图片 23" descr="Z:\国际营销中心\市场部\外部文件\Marketing Package\4-Line Smart IPC (no recommended!)\smartIPC-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3" descr="Z:\国际营销中心\市场部\外部文件\Marketing Package\4-Line Smart IPC (no recommended!)\smartIPC-Logo.png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7030" cy="43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56F3488" w14:textId="67AD054A" w:rsidR="00831AAB" w:rsidRPr="00376143" w:rsidRDefault="0049540F" w:rsidP="00831AAB">
      <w:r w:rsidRPr="00376143"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0FE9A1E5" wp14:editId="5F43E508">
                <wp:simplePos x="0" y="0"/>
                <wp:positionH relativeFrom="column">
                  <wp:posOffset>-468235</wp:posOffset>
                </wp:positionH>
                <wp:positionV relativeFrom="paragraph">
                  <wp:posOffset>1102</wp:posOffset>
                </wp:positionV>
                <wp:extent cx="4477110" cy="819150"/>
                <wp:effectExtent l="0" t="0" r="0" b="0"/>
                <wp:wrapNone/>
                <wp:docPr id="7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7110" cy="819150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xtLst/>
                      </wps:spPr>
                      <wps:txbx>
                        <w:txbxContent>
                          <w:p w14:paraId="64D9B000" w14:textId="6E4C66D0" w:rsidR="00B240DC" w:rsidRPr="0089346D" w:rsidRDefault="006D2741" w:rsidP="00831AAB">
                            <w:pPr>
                              <w:pStyle w:val="a7"/>
                              <w:spacing w:before="0" w:beforeAutospacing="0" w:after="0" w:afterAutospacing="0" w:line="400" w:lineRule="exact"/>
                              <w:rPr>
                                <w:sz w:val="32"/>
                                <w:szCs w:val="32"/>
                              </w:rPr>
                            </w:pPr>
                            <w:bookmarkStart w:id="0" w:name="OLE_LINK17"/>
                            <w:r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DS-2CD4A45G0-IZS</w:t>
                            </w:r>
                            <w:r w:rsidR="003C1CA4"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UHK</w:t>
                            </w:r>
                          </w:p>
                          <w:bookmarkEnd w:id="0"/>
                          <w:p w14:paraId="0E41EBDC" w14:textId="44432B49" w:rsidR="00B240DC" w:rsidRPr="0089346D" w:rsidRDefault="00B76EE3" w:rsidP="00831AAB">
                            <w:pPr>
                              <w:pStyle w:val="a7"/>
                              <w:spacing w:before="0" w:beforeAutospacing="0" w:after="0" w:afterAutospacing="0" w:line="400" w:lineRule="exact"/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4</w:t>
                            </w:r>
                            <w:r w:rsidR="00B240DC" w:rsidRPr="0089346D"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 xml:space="preserve">MP </w:t>
                            </w:r>
                            <w:r w:rsidR="00B240DC" w:rsidRPr="00A91342"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Smart</w:t>
                            </w:r>
                            <w:r w:rsidR="00B240DC" w:rsidRPr="0089346D"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1B696E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 xml:space="preserve">Bullet </w:t>
                            </w:r>
                            <w:r w:rsidR="00A91342"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 xml:space="preserve">Network </w:t>
                            </w:r>
                            <w:r w:rsidR="00B240DC" w:rsidRPr="0089346D">
                              <w:rPr>
                                <w:rFonts w:ascii="Calibri" w:hAnsi="Calibri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Camera</w:t>
                            </w:r>
                          </w:p>
                        </w:txbxContent>
                      </wps:txbx>
                      <wps:bodyPr rot="0" vert="horz" wrap="square" lIns="182880" tIns="45720" rIns="18288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E9A1E5" id="矩形 6" o:spid="_x0000_s1026" style="position:absolute;left:0;text-align:left;margin-left:-36.85pt;margin-top:.1pt;width:352.55pt;height:64.5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" filled="f" stroked="f" strokeweight="1pt">
                <v:textbox inset="14.4pt,,14.4pt">
                  <w:txbxContent>
                    <w:p w14:paraId="64D9B000" w14:textId="6E4C66D0" w:rsidR="00B240DC" w:rsidRPr="0089346D" w:rsidRDefault="006D2741" w:rsidP="00831AAB">
                      <w:pPr>
                        <w:pStyle w:val="a7"/>
                        <w:spacing w:before="0" w:beforeAutospacing="0" w:after="0" w:afterAutospacing="0" w:line="400" w:lineRule="exact"/>
                        <w:rPr>
                          <w:sz w:val="32"/>
                          <w:szCs w:val="32"/>
                        </w:rPr>
                      </w:pPr>
                      <w:bookmarkStart w:id="1" w:name="OLE_LINK17"/>
                      <w:r>
                        <w:rPr>
                          <w:rFonts w:ascii="Calibri" w:hAnsi="Calibri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DS-2CD4A45G0-IZS</w:t>
                      </w:r>
                      <w:r w:rsidR="003C1CA4">
                        <w:rPr>
                          <w:rFonts w:ascii="Calibri" w:hAnsi="Calibri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UHK</w:t>
                      </w:r>
                    </w:p>
                    <w:bookmarkEnd w:id="1"/>
                    <w:p w14:paraId="0E41EBDC" w14:textId="44432B49" w:rsidR="00B240DC" w:rsidRPr="0089346D" w:rsidRDefault="00B76EE3" w:rsidP="00831AAB">
                      <w:pPr>
                        <w:pStyle w:val="a7"/>
                        <w:spacing w:before="0" w:beforeAutospacing="0" w:after="0" w:afterAutospacing="0" w:line="400" w:lineRule="exact"/>
                        <w:rPr>
                          <w:sz w:val="32"/>
                          <w:szCs w:val="32"/>
                        </w:rPr>
                      </w:pPr>
                      <w:r>
                        <w:rPr>
                          <w:rFonts w:ascii="Calibri" w:hAnsi="Calibri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4</w:t>
                      </w:r>
                      <w:r w:rsidR="00B240DC" w:rsidRPr="0089346D">
                        <w:rPr>
                          <w:rFonts w:ascii="Calibri" w:hAnsi="Calibri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 xml:space="preserve">MP </w:t>
                      </w:r>
                      <w:r w:rsidR="00B240DC" w:rsidRPr="00A91342">
                        <w:rPr>
                          <w:rFonts w:ascii="Calibri" w:hAnsi="Calibri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Smart</w:t>
                      </w:r>
                      <w:r w:rsidR="00B240DC" w:rsidRPr="0089346D">
                        <w:rPr>
                          <w:rFonts w:ascii="Calibri" w:hAnsi="Calibri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 xml:space="preserve"> </w:t>
                      </w:r>
                      <w:r w:rsidR="001B696E">
                        <w:rPr>
                          <w:rFonts w:ascii="Calibri" w:hAnsi="Calibri" w:cs="Times New Roman" w:hint="eastAsia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 xml:space="preserve">Bullet </w:t>
                      </w:r>
                      <w:r w:rsidR="00A91342">
                        <w:rPr>
                          <w:rFonts w:ascii="Calibri" w:hAnsi="Calibri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 xml:space="preserve">Network </w:t>
                      </w:r>
                      <w:r w:rsidR="00B240DC" w:rsidRPr="0089346D">
                        <w:rPr>
                          <w:rFonts w:ascii="Calibri" w:hAnsi="Calibri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Camera</w:t>
                      </w:r>
                    </w:p>
                  </w:txbxContent>
                </v:textbox>
              </v:rect>
            </w:pict>
          </mc:Fallback>
        </mc:AlternateContent>
      </w:r>
    </w:p>
    <w:p w14:paraId="7F5192F3" w14:textId="16C64E48" w:rsidR="00F403E8" w:rsidRPr="006F2CAC" w:rsidRDefault="00E904C8" w:rsidP="001F66CD">
      <w:pPr>
        <w:widowControl/>
        <w:ind w:leftChars="742" w:left="1558"/>
        <w:jc w:val="left"/>
      </w:pPr>
      <w:r w:rsidRPr="00376143">
        <w:rPr>
          <w:noProof/>
        </w:rPr>
        <w:drawing>
          <wp:anchor distT="0" distB="0" distL="114300" distR="114300" simplePos="0" relativeHeight="251696640" behindDoc="0" locked="0" layoutInCell="1" allowOverlap="1" wp14:anchorId="314853D3" wp14:editId="26B9CB7E">
            <wp:simplePos x="0" y="0"/>
            <wp:positionH relativeFrom="column">
              <wp:posOffset>2715260</wp:posOffset>
            </wp:positionH>
            <wp:positionV relativeFrom="paragraph">
              <wp:posOffset>3114040</wp:posOffset>
            </wp:positionV>
            <wp:extent cx="600710" cy="600710"/>
            <wp:effectExtent l="0" t="0" r="8890" b="8890"/>
            <wp:wrapNone/>
            <wp:docPr id="12" name="图片 1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quzicheng\Desktop\新模板\icon\icon-05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710" cy="60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628E8" w:rsidRPr="00376143">
        <w:rPr>
          <w:noProof/>
        </w:rPr>
        <w:drawing>
          <wp:anchor distT="0" distB="0" distL="114300" distR="114300" simplePos="0" relativeHeight="251641344" behindDoc="0" locked="0" layoutInCell="1" allowOverlap="1" wp14:anchorId="4E19F2F8" wp14:editId="54D26816">
            <wp:simplePos x="0" y="0"/>
            <wp:positionH relativeFrom="column">
              <wp:posOffset>2096770</wp:posOffset>
            </wp:positionH>
            <wp:positionV relativeFrom="paragraph">
              <wp:posOffset>3108325</wp:posOffset>
            </wp:positionV>
            <wp:extent cx="600710" cy="600710"/>
            <wp:effectExtent l="0" t="0" r="8890" b="8890"/>
            <wp:wrapNone/>
            <wp:docPr id="16" name="图片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quzicheng\Desktop\新模板\icon\icon-10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710" cy="60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611F" w:rsidRPr="00376143">
        <w:rPr>
          <w:noProof/>
        </w:rPr>
        <w:drawing>
          <wp:anchor distT="0" distB="0" distL="114300" distR="114300" simplePos="0" relativeHeight="251689472" behindDoc="0" locked="0" layoutInCell="1" allowOverlap="1" wp14:anchorId="0E50581C" wp14:editId="5FBC6456">
            <wp:simplePos x="0" y="0"/>
            <wp:positionH relativeFrom="column">
              <wp:posOffset>866775</wp:posOffset>
            </wp:positionH>
            <wp:positionV relativeFrom="paragraph">
              <wp:posOffset>3111338</wp:posOffset>
            </wp:positionV>
            <wp:extent cx="600710" cy="600710"/>
            <wp:effectExtent l="0" t="0" r="8890" b="8890"/>
            <wp:wrapNone/>
            <wp:docPr id="4" name="图片 4" descr="D:\IPC 文档及更新\SPEC\素材\icon red\icon\icon-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IPC 文档及更新\SPEC\素材\icon red\icon\icon-20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710" cy="60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D6EAD" w:rsidRPr="00376143">
        <w:rPr>
          <w:noProof/>
        </w:rPr>
        <w:drawing>
          <wp:anchor distT="0" distB="0" distL="114300" distR="114300" simplePos="0" relativeHeight="251687424" behindDoc="1" locked="0" layoutInCell="1" allowOverlap="1" wp14:anchorId="26BBCD58" wp14:editId="0DC165BD">
            <wp:simplePos x="0" y="0"/>
            <wp:positionH relativeFrom="column">
              <wp:posOffset>3231539</wp:posOffset>
            </wp:positionH>
            <wp:positionV relativeFrom="paragraph">
              <wp:posOffset>922739</wp:posOffset>
            </wp:positionV>
            <wp:extent cx="3104515" cy="1210310"/>
            <wp:effectExtent l="0" t="0" r="0" b="0"/>
            <wp:wrapNone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englinzhu\Desktop\DS-2CD4Axx (带支架右侧图1)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4515" cy="1210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F06E7" w:rsidRPr="00376143"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4F68C30D" wp14:editId="617FA5A3">
                <wp:simplePos x="0" y="0"/>
                <wp:positionH relativeFrom="column">
                  <wp:posOffset>3405026</wp:posOffset>
                </wp:positionH>
                <wp:positionV relativeFrom="paragraph">
                  <wp:posOffset>4883941</wp:posOffset>
                </wp:positionV>
                <wp:extent cx="2804160" cy="2216988"/>
                <wp:effectExtent l="0" t="0" r="0" b="0"/>
                <wp:wrapNone/>
                <wp:docPr id="1" name="Text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4160" cy="2216988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74C88C0A" w14:textId="43F33F05" w:rsidR="00786677" w:rsidRPr="00A002AE" w:rsidRDefault="008C44FD" w:rsidP="00786677">
                            <w:pPr>
                              <w:pStyle w:val="a8"/>
                              <w:numPr>
                                <w:ilvl w:val="0"/>
                                <w:numId w:val="1"/>
                              </w:numPr>
                              <w:ind w:firstLineChars="0"/>
                              <w:jc w:val="both"/>
                              <w:rPr>
                                <w:sz w:val="20"/>
                              </w:rPr>
                            </w:pPr>
                            <w:r w:rsidRPr="00A213D2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1/</w:t>
                            </w:r>
                            <w:r w:rsidR="00376143" w:rsidRPr="00A213D2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2</w:t>
                            </w:r>
                            <w:r w:rsidR="006C0C08" w:rsidRPr="00A213D2">
                              <w:rPr>
                                <w:rFonts w:ascii="Calibri" w:hAnsi="Calibri" w:cs="Times New Roman" w:hint="eastAsia"/>
                                <w:kern w:val="2"/>
                                <w:sz w:val="20"/>
                                <w:szCs w:val="20"/>
                              </w:rPr>
                              <w:t>.</w:t>
                            </w:r>
                            <w:r w:rsidR="002F7828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5</w:t>
                            </w:r>
                            <w:r w:rsidR="00B240DC" w:rsidRPr="00A213D2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” Pro</w:t>
                            </w:r>
                            <w:r w:rsidR="00B240DC"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gressive Scan CMOS</w:t>
                            </w:r>
                          </w:p>
                          <w:p w14:paraId="4CB160DB" w14:textId="7185A25C" w:rsidR="00786677" w:rsidRPr="00887F59" w:rsidRDefault="003C1CA4" w:rsidP="00786677">
                            <w:pPr>
                              <w:pStyle w:val="a8"/>
                              <w:numPr>
                                <w:ilvl w:val="0"/>
                                <w:numId w:val="1"/>
                              </w:numPr>
                              <w:ind w:firstLineChars="0"/>
                              <w:jc w:val="both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P</w:t>
                            </w:r>
                            <w:r w:rsidR="00786677" w:rsidRPr="00887F59">
                              <w:rPr>
                                <w:rFonts w:ascii="Calibri" w:hAnsi="Calibri" w:cs="Times New Roman" w:hint="eastAsia"/>
                                <w:kern w:val="2"/>
                                <w:sz w:val="20"/>
                                <w:szCs w:val="20"/>
                              </w:rPr>
                              <w:t>-iris</w:t>
                            </w:r>
                          </w:p>
                          <w:p w14:paraId="4BDD89E6" w14:textId="32B49827" w:rsidR="00B240DC" w:rsidRPr="00A002AE" w:rsidRDefault="00A002AE" w:rsidP="00A002AE">
                            <w:pPr>
                              <w:pStyle w:val="a8"/>
                              <w:numPr>
                                <w:ilvl w:val="0"/>
                                <w:numId w:val="1"/>
                              </w:numPr>
                              <w:ind w:firstLineChars="0"/>
                              <w:jc w:val="both"/>
                              <w:rPr>
                                <w:sz w:val="20"/>
                              </w:rPr>
                            </w:pPr>
                            <w:r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2560 × 1440</w:t>
                            </w:r>
                            <w:r w:rsidR="00786677" w:rsidRPr="00A002AE">
                              <w:rPr>
                                <w:rFonts w:ascii="Calibri" w:hAnsi="Calibri" w:cs="Times New Roman" w:hint="eastAsia"/>
                                <w:kern w:val="2"/>
                                <w:sz w:val="20"/>
                                <w:szCs w:val="20"/>
                              </w:rPr>
                              <w:t xml:space="preserve"> @ 30fps</w:t>
                            </w:r>
                          </w:p>
                          <w:p w14:paraId="584B0825" w14:textId="77777777" w:rsidR="002F06E7" w:rsidRPr="00A002AE" w:rsidRDefault="002F06E7" w:rsidP="002F06E7">
                            <w:pPr>
                              <w:pStyle w:val="a8"/>
                              <w:numPr>
                                <w:ilvl w:val="0"/>
                                <w:numId w:val="1"/>
                              </w:numPr>
                              <w:ind w:firstLineChars="0"/>
                              <w:jc w:val="both"/>
                              <w:rPr>
                                <w:sz w:val="20"/>
                              </w:rPr>
                            </w:pPr>
                            <w:r w:rsidRPr="00A002AE">
                              <w:rPr>
                                <w:rFonts w:asciiTheme="minorHAnsi" w:hAnsiTheme="minorHAnsi" w:hint="eastAsia"/>
                                <w:sz w:val="20"/>
                              </w:rPr>
                              <w:t>H.265, H.265+</w:t>
                            </w:r>
                          </w:p>
                          <w:p w14:paraId="51846089" w14:textId="2935B06F" w:rsidR="002F06E7" w:rsidRPr="00856045" w:rsidRDefault="00744746" w:rsidP="002F06E7">
                            <w:pPr>
                              <w:pStyle w:val="a8"/>
                              <w:numPr>
                                <w:ilvl w:val="0"/>
                                <w:numId w:val="1"/>
                              </w:numPr>
                              <w:ind w:firstLineChars="0"/>
                              <w:jc w:val="both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1</w:t>
                            </w:r>
                            <w:r w:rsidR="000F19B5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2</w:t>
                            </w:r>
                            <w:r w:rsidR="001900E0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0dB</w:t>
                            </w:r>
                            <w:r w:rsidR="003A5BDB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2F06E7" w:rsidRPr="00856045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WDR</w:t>
                            </w:r>
                          </w:p>
                          <w:p w14:paraId="5E785397" w14:textId="2EB28C9F" w:rsidR="002F06E7" w:rsidRPr="00A002AE" w:rsidRDefault="002F06E7" w:rsidP="002F06E7">
                            <w:pPr>
                              <w:pStyle w:val="a8"/>
                              <w:numPr>
                                <w:ilvl w:val="0"/>
                                <w:numId w:val="1"/>
                              </w:numPr>
                              <w:ind w:firstLineChars="0"/>
                              <w:jc w:val="both"/>
                              <w:rPr>
                                <w:sz w:val="20"/>
                              </w:rPr>
                            </w:pPr>
                            <w:r w:rsidRPr="00A002AE">
                              <w:rPr>
                                <w:rFonts w:ascii="Calibri" w:hAnsi="Calibri" w:cs="Calibri" w:hint="eastAsia"/>
                                <w:sz w:val="20"/>
                                <w:szCs w:val="20"/>
                              </w:rPr>
                              <w:t>IP67</w:t>
                            </w:r>
                            <w:r w:rsidR="003C1CA4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,IK10,NEMA 4X</w:t>
                            </w:r>
                          </w:p>
                          <w:p w14:paraId="492BB04E" w14:textId="40AC3E67" w:rsidR="002F06E7" w:rsidRPr="00A002AE" w:rsidRDefault="002F06E7" w:rsidP="002F06E7">
                            <w:pPr>
                              <w:pStyle w:val="a8"/>
                              <w:numPr>
                                <w:ilvl w:val="0"/>
                                <w:numId w:val="1"/>
                              </w:numPr>
                              <w:ind w:firstLineChars="0"/>
                              <w:rPr>
                                <w:sz w:val="20"/>
                              </w:rPr>
                            </w:pPr>
                            <w:r w:rsidRPr="00A002AE">
                              <w:rPr>
                                <w:rFonts w:ascii="Calibri" w:hAnsi="Calibri" w:cs="Calibri" w:hint="eastAsia"/>
                                <w:sz w:val="20"/>
                                <w:szCs w:val="20"/>
                              </w:rPr>
                              <w:t>6</w:t>
                            </w:r>
                            <w:r w:rsidRPr="00A002AE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behavior analys</w:t>
                            </w:r>
                            <w:r w:rsidRPr="00A002AE">
                              <w:rPr>
                                <w:rFonts w:ascii="Calibri" w:hAnsi="Calibri" w:cs="Calibri" w:hint="eastAsia"/>
                                <w:sz w:val="20"/>
                                <w:szCs w:val="20"/>
                              </w:rPr>
                              <w:t>e</w:t>
                            </w:r>
                            <w:r w:rsidRPr="00A002AE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</w:t>
                            </w:r>
                            <w:r w:rsidRPr="00A002AE">
                              <w:rPr>
                                <w:rFonts w:ascii="Calibri" w:hAnsi="Calibri" w:cs="Calibri" w:hint="eastAsia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A002AE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3</w:t>
                            </w:r>
                            <w:r w:rsidRPr="00A002AE">
                              <w:rPr>
                                <w:rFonts w:ascii="Calibri" w:hAnsi="Calibri" w:cs="Calibri" w:hint="eastAsia"/>
                                <w:sz w:val="20"/>
                                <w:szCs w:val="20"/>
                              </w:rPr>
                              <w:t xml:space="preserve"> exception detection, and 1 recognition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68C30D" id="_x0000_t202" coordsize="21600,21600" o:spt="202" path="m,l,21600r21600,l21600,xe">
                <v:stroke joinstyle="miter"/>
                <v:path gradientshapeok="t" o:connecttype="rect"/>
              </v:shapetype>
              <v:shape id="TextBox 2" o:spid="_x0000_s1027" type="#_x0000_t202" style="position:absolute;left:0;text-align:left;margin-left:268.1pt;margin-top:384.55pt;width:220.8pt;height:174.55pt;z-index:2516331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" filled="f" stroked="f">
                <v:textbox>
                  <w:txbxContent>
                    <w:p w14:paraId="74C88C0A" w14:textId="43F33F05" w:rsidR="00786677" w:rsidRPr="00A002AE" w:rsidRDefault="008C44FD" w:rsidP="00786677">
                      <w:pPr>
                        <w:pStyle w:val="a8"/>
                        <w:numPr>
                          <w:ilvl w:val="0"/>
                          <w:numId w:val="1"/>
                        </w:numPr>
                        <w:ind w:firstLineChars="0"/>
                        <w:jc w:val="both"/>
                        <w:rPr>
                          <w:sz w:val="20"/>
                        </w:rPr>
                      </w:pPr>
                      <w:r w:rsidRPr="00A213D2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1/</w:t>
                      </w:r>
                      <w:r w:rsidR="00376143" w:rsidRPr="00A213D2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2</w:t>
                      </w:r>
                      <w:r w:rsidR="006C0C08" w:rsidRPr="00A213D2">
                        <w:rPr>
                          <w:rFonts w:ascii="Calibri" w:hAnsi="Calibri" w:cs="Times New Roman" w:hint="eastAsia"/>
                          <w:kern w:val="2"/>
                          <w:sz w:val="20"/>
                          <w:szCs w:val="20"/>
                        </w:rPr>
                        <w:t>.</w:t>
                      </w:r>
                      <w:r w:rsidR="002F7828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5</w:t>
                      </w:r>
                      <w:r w:rsidR="00B240DC" w:rsidRPr="00A213D2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” Pro</w:t>
                      </w:r>
                      <w:r w:rsidR="00B240DC"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gressive Scan CMOS</w:t>
                      </w:r>
                    </w:p>
                    <w:p w14:paraId="4CB160DB" w14:textId="7185A25C" w:rsidR="00786677" w:rsidRPr="00887F59" w:rsidRDefault="003C1CA4" w:rsidP="00786677">
                      <w:pPr>
                        <w:pStyle w:val="a8"/>
                        <w:numPr>
                          <w:ilvl w:val="0"/>
                          <w:numId w:val="1"/>
                        </w:numPr>
                        <w:ind w:firstLineChars="0"/>
                        <w:jc w:val="both"/>
                        <w:rPr>
                          <w:sz w:val="20"/>
                        </w:rPr>
                      </w:pPr>
                      <w:r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P</w:t>
                      </w:r>
                      <w:r w:rsidR="00786677" w:rsidRPr="00887F59">
                        <w:rPr>
                          <w:rFonts w:ascii="Calibri" w:hAnsi="Calibri" w:cs="Times New Roman" w:hint="eastAsia"/>
                          <w:kern w:val="2"/>
                          <w:sz w:val="20"/>
                          <w:szCs w:val="20"/>
                        </w:rPr>
                        <w:t>-iris</w:t>
                      </w:r>
                    </w:p>
                    <w:p w14:paraId="4BDD89E6" w14:textId="32B49827" w:rsidR="00B240DC" w:rsidRPr="00A002AE" w:rsidRDefault="00A002AE" w:rsidP="00A002AE">
                      <w:pPr>
                        <w:pStyle w:val="a8"/>
                        <w:numPr>
                          <w:ilvl w:val="0"/>
                          <w:numId w:val="1"/>
                        </w:numPr>
                        <w:ind w:firstLineChars="0"/>
                        <w:jc w:val="both"/>
                        <w:rPr>
                          <w:sz w:val="20"/>
                        </w:rPr>
                      </w:pPr>
                      <w:r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2560 × 1440</w:t>
                      </w:r>
                      <w:r w:rsidR="00786677" w:rsidRPr="00A002AE">
                        <w:rPr>
                          <w:rFonts w:ascii="Calibri" w:hAnsi="Calibri" w:cs="Times New Roman" w:hint="eastAsia"/>
                          <w:kern w:val="2"/>
                          <w:sz w:val="20"/>
                          <w:szCs w:val="20"/>
                        </w:rPr>
                        <w:t xml:space="preserve"> @ 30fps</w:t>
                      </w:r>
                    </w:p>
                    <w:p w14:paraId="584B0825" w14:textId="77777777" w:rsidR="002F06E7" w:rsidRPr="00A002AE" w:rsidRDefault="002F06E7" w:rsidP="002F06E7">
                      <w:pPr>
                        <w:pStyle w:val="a8"/>
                        <w:numPr>
                          <w:ilvl w:val="0"/>
                          <w:numId w:val="1"/>
                        </w:numPr>
                        <w:ind w:firstLineChars="0"/>
                        <w:jc w:val="both"/>
                        <w:rPr>
                          <w:sz w:val="20"/>
                        </w:rPr>
                      </w:pPr>
                      <w:r w:rsidRPr="00A002AE">
                        <w:rPr>
                          <w:rFonts w:asciiTheme="minorHAnsi" w:hAnsiTheme="minorHAnsi" w:hint="eastAsia"/>
                          <w:sz w:val="20"/>
                        </w:rPr>
                        <w:t>H.265, H.265+</w:t>
                      </w:r>
                    </w:p>
                    <w:p w14:paraId="51846089" w14:textId="2935B06F" w:rsidR="002F06E7" w:rsidRPr="00856045" w:rsidRDefault="00744746" w:rsidP="002F06E7">
                      <w:pPr>
                        <w:pStyle w:val="a8"/>
                        <w:numPr>
                          <w:ilvl w:val="0"/>
                          <w:numId w:val="1"/>
                        </w:numPr>
                        <w:ind w:firstLineChars="0"/>
                        <w:jc w:val="both"/>
                        <w:rPr>
                          <w:sz w:val="20"/>
                        </w:rPr>
                      </w:pPr>
                      <w:r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1</w:t>
                      </w:r>
                      <w:r w:rsidR="000F19B5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2</w:t>
                      </w:r>
                      <w:r w:rsidR="001900E0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0dB</w:t>
                      </w:r>
                      <w:r w:rsidR="003A5BDB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="002F06E7" w:rsidRPr="00856045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WDR</w:t>
                      </w:r>
                    </w:p>
                    <w:p w14:paraId="5E785397" w14:textId="2EB28C9F" w:rsidR="002F06E7" w:rsidRPr="00A002AE" w:rsidRDefault="002F06E7" w:rsidP="002F06E7">
                      <w:pPr>
                        <w:pStyle w:val="a8"/>
                        <w:numPr>
                          <w:ilvl w:val="0"/>
                          <w:numId w:val="1"/>
                        </w:numPr>
                        <w:ind w:firstLineChars="0"/>
                        <w:jc w:val="both"/>
                        <w:rPr>
                          <w:sz w:val="20"/>
                        </w:rPr>
                      </w:pPr>
                      <w:r w:rsidRPr="00A002AE">
                        <w:rPr>
                          <w:rFonts w:ascii="Calibri" w:hAnsi="Calibri" w:cs="Calibri" w:hint="eastAsia"/>
                          <w:sz w:val="20"/>
                          <w:szCs w:val="20"/>
                        </w:rPr>
                        <w:t>IP67</w:t>
                      </w:r>
                      <w:r w:rsidR="003C1CA4">
                        <w:rPr>
                          <w:rFonts w:ascii="Calibri" w:hAnsi="Calibri" w:cs="Calibri"/>
                          <w:sz w:val="20"/>
                          <w:szCs w:val="20"/>
                        </w:rPr>
                        <w:t>,IK10,NEMA 4X</w:t>
                      </w:r>
                    </w:p>
                    <w:p w14:paraId="492BB04E" w14:textId="40AC3E67" w:rsidR="002F06E7" w:rsidRPr="00A002AE" w:rsidRDefault="002F06E7" w:rsidP="002F06E7">
                      <w:pPr>
                        <w:pStyle w:val="a8"/>
                        <w:numPr>
                          <w:ilvl w:val="0"/>
                          <w:numId w:val="1"/>
                        </w:numPr>
                        <w:ind w:firstLineChars="0"/>
                        <w:rPr>
                          <w:sz w:val="20"/>
                        </w:rPr>
                      </w:pPr>
                      <w:r w:rsidRPr="00A002AE">
                        <w:rPr>
                          <w:rFonts w:ascii="Calibri" w:hAnsi="Calibri" w:cs="Calibri" w:hint="eastAsia"/>
                          <w:sz w:val="20"/>
                          <w:szCs w:val="20"/>
                        </w:rPr>
                        <w:t>6</w:t>
                      </w:r>
                      <w:r w:rsidRPr="00A002AE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behavior analys</w:t>
                      </w:r>
                      <w:r w:rsidRPr="00A002AE">
                        <w:rPr>
                          <w:rFonts w:ascii="Calibri" w:hAnsi="Calibri" w:cs="Calibri" w:hint="eastAsia"/>
                          <w:sz w:val="20"/>
                          <w:szCs w:val="20"/>
                        </w:rPr>
                        <w:t>e</w:t>
                      </w:r>
                      <w:r w:rsidRPr="00A002AE">
                        <w:rPr>
                          <w:rFonts w:ascii="Calibri" w:hAnsi="Calibri" w:cs="Calibri"/>
                          <w:sz w:val="20"/>
                          <w:szCs w:val="20"/>
                        </w:rPr>
                        <w:t>s</w:t>
                      </w:r>
                      <w:r w:rsidRPr="00A002AE">
                        <w:rPr>
                          <w:rFonts w:ascii="Calibri" w:hAnsi="Calibri" w:cs="Calibri" w:hint="eastAsia"/>
                          <w:sz w:val="20"/>
                          <w:szCs w:val="20"/>
                        </w:rPr>
                        <w:t xml:space="preserve">, </w:t>
                      </w:r>
                      <w:r w:rsidR="00A002AE">
                        <w:rPr>
                          <w:rFonts w:ascii="Calibri" w:hAnsi="Calibri" w:cs="Calibri"/>
                          <w:sz w:val="20"/>
                          <w:szCs w:val="20"/>
                        </w:rPr>
                        <w:t>3</w:t>
                      </w:r>
                      <w:r w:rsidRPr="00A002AE">
                        <w:rPr>
                          <w:rFonts w:ascii="Calibri" w:hAnsi="Calibri" w:cs="Calibri" w:hint="eastAsia"/>
                          <w:sz w:val="20"/>
                          <w:szCs w:val="20"/>
                        </w:rPr>
                        <w:t xml:space="preserve"> exception detection, and 1 recognition</w:t>
                      </w:r>
                    </w:p>
                  </w:txbxContent>
                </v:textbox>
              </v:shape>
            </w:pict>
          </mc:Fallback>
        </mc:AlternateContent>
      </w:r>
      <w:r w:rsidR="00CF346C" w:rsidRPr="00376143">
        <w:rPr>
          <w:noProof/>
        </w:rPr>
        <w:drawing>
          <wp:anchor distT="0" distB="0" distL="114300" distR="114300" simplePos="0" relativeHeight="251673088" behindDoc="1" locked="0" layoutInCell="1" allowOverlap="1" wp14:anchorId="6500FCA4" wp14:editId="122D0669">
            <wp:simplePos x="0" y="0"/>
            <wp:positionH relativeFrom="column">
              <wp:posOffset>1487805</wp:posOffset>
            </wp:positionH>
            <wp:positionV relativeFrom="paragraph">
              <wp:posOffset>3115681</wp:posOffset>
            </wp:positionV>
            <wp:extent cx="594000" cy="594000"/>
            <wp:effectExtent l="0" t="0" r="0" b="0"/>
            <wp:wrapNone/>
            <wp:docPr id="26" name="图片 26" descr="D:\IPC 文档及更新\SPEC\素材\icon red\icon\icon-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IPC 文档及更新\SPEC\素材\icon red\icon\icon-13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" cy="59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D594B" w:rsidRPr="00376143">
        <w:rPr>
          <w:noProof/>
        </w:rPr>
        <w:drawing>
          <wp:anchor distT="0" distB="0" distL="114300" distR="114300" simplePos="0" relativeHeight="251639296" behindDoc="0" locked="0" layoutInCell="1" allowOverlap="1" wp14:anchorId="15F6BE88" wp14:editId="35F82586">
            <wp:simplePos x="0" y="0"/>
            <wp:positionH relativeFrom="column">
              <wp:posOffset>-373380</wp:posOffset>
            </wp:positionH>
            <wp:positionV relativeFrom="paragraph">
              <wp:posOffset>3115046</wp:posOffset>
            </wp:positionV>
            <wp:extent cx="600710" cy="600710"/>
            <wp:effectExtent l="0" t="0" r="8890" b="8890"/>
            <wp:wrapNone/>
            <wp:docPr id="15" name="图片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quzicheng\Desktop\新模板\icon\icon-08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710" cy="60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D594B" w:rsidRPr="00376143">
        <w:rPr>
          <w:noProof/>
        </w:rPr>
        <w:drawing>
          <wp:anchor distT="0" distB="0" distL="114300" distR="114300" simplePos="0" relativeHeight="251671040" behindDoc="1" locked="0" layoutInCell="1" allowOverlap="1" wp14:anchorId="0BC44F6A" wp14:editId="05273ECC">
            <wp:simplePos x="0" y="0"/>
            <wp:positionH relativeFrom="column">
              <wp:posOffset>251831</wp:posOffset>
            </wp:positionH>
            <wp:positionV relativeFrom="paragraph">
              <wp:posOffset>3119120</wp:posOffset>
            </wp:positionV>
            <wp:extent cx="593725" cy="593725"/>
            <wp:effectExtent l="0" t="0" r="0" b="0"/>
            <wp:wrapNone/>
            <wp:docPr id="21" name="图片 21" descr="D:\IPC 文档及更新\SPEC\素材\icon red\icon\icon-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IPC 文档及更新\SPEC\素材\icon red\icon\icon-0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" cy="59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C44FD" w:rsidRPr="00376143"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4DA0CECE" wp14:editId="2D2AA59B">
                <wp:simplePos x="0" y="0"/>
                <wp:positionH relativeFrom="column">
                  <wp:posOffset>-387350</wp:posOffset>
                </wp:positionH>
                <wp:positionV relativeFrom="paragraph">
                  <wp:posOffset>4885690</wp:posOffset>
                </wp:positionV>
                <wp:extent cx="3528060" cy="1733550"/>
                <wp:effectExtent l="0" t="0" r="0" b="0"/>
                <wp:wrapNone/>
                <wp:docPr id="20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8060" cy="17335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1CE79450" w14:textId="20E1349C" w:rsidR="002F06E7" w:rsidRPr="00496D46" w:rsidRDefault="008C44FD" w:rsidP="002F06E7">
                            <w:pPr>
                              <w:pStyle w:val="a7"/>
                              <w:spacing w:before="0" w:beforeAutospacing="0" w:after="0" w:afterAutospacing="0"/>
                            </w:pPr>
                            <w:r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 xml:space="preserve">The </w:t>
                            </w:r>
                            <w:r w:rsidR="00B22442" w:rsidRPr="00A002AE">
                              <w:rPr>
                                <w:rFonts w:ascii="Calibri" w:hAnsi="Calibri" w:cs="Times New Roman" w:hint="eastAsia"/>
                                <w:kern w:val="2"/>
                                <w:sz w:val="20"/>
                                <w:szCs w:val="20"/>
                              </w:rPr>
                              <w:t>s</w:t>
                            </w:r>
                            <w:r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 xml:space="preserve">mart </w:t>
                            </w:r>
                            <w:r w:rsidR="00A002AE"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 xml:space="preserve">network bullet </w:t>
                            </w:r>
                            <w:r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camera</w:t>
                            </w:r>
                            <w:r w:rsidR="00A002AE"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A4182A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DS-2CD4A</w:t>
                            </w:r>
                            <w:r w:rsidR="00376143"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45G0-IZS</w:t>
                            </w:r>
                            <w:r w:rsidR="003C1CA4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PUHK</w:t>
                            </w:r>
                            <w:r w:rsidR="005C5364"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 xml:space="preserve"> offers </w:t>
                            </w:r>
                            <w:r w:rsidR="00A002AE"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2560 × 1440</w:t>
                            </w:r>
                            <w:r w:rsidR="006C0C08" w:rsidRPr="00A002AE">
                              <w:rPr>
                                <w:rFonts w:ascii="Calibri" w:hAnsi="Calibri" w:cs="Times New Roman" w:hint="eastAsia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342ED8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 xml:space="preserve">resolution, </w:t>
                            </w:r>
                            <w:r w:rsidR="00744746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1</w:t>
                            </w:r>
                            <w:r w:rsidR="000F19B5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2</w:t>
                            </w:r>
                            <w:r w:rsidR="001900E0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0dB</w:t>
                            </w:r>
                            <w:r w:rsidR="003A5BDB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5C5364" w:rsidRPr="00856045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WDR</w:t>
                            </w:r>
                            <w:r w:rsidR="005C5364"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3C1CA4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P</w:t>
                            </w:r>
                            <w:r w:rsidR="005C5364" w:rsidRPr="00887F59">
                              <w:rPr>
                                <w:rFonts w:ascii="Calibri" w:hAnsi="Calibri" w:cs="Times New Roman" w:hint="eastAsia"/>
                                <w:kern w:val="2"/>
                                <w:sz w:val="20"/>
                                <w:szCs w:val="20"/>
                              </w:rPr>
                              <w:t>-iris</w:t>
                            </w:r>
                            <w:r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PoE</w:t>
                            </w:r>
                            <w:proofErr w:type="spellEnd"/>
                            <w:r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 xml:space="preserve">, Defog, </w:t>
                            </w:r>
                            <w:r w:rsidR="00C12EE8" w:rsidRPr="00A002AE">
                              <w:rPr>
                                <w:rFonts w:ascii="Calibri" w:hAnsi="Calibri" w:cs="Times New Roman" w:hint="eastAsia"/>
                                <w:kern w:val="2"/>
                                <w:sz w:val="20"/>
                                <w:szCs w:val="20"/>
                              </w:rPr>
                              <w:t xml:space="preserve">EIS, </w:t>
                            </w:r>
                            <w:r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3D DNR</w:t>
                            </w:r>
                            <w:r w:rsidR="002F06E7" w:rsidRPr="00A002AE">
                              <w:rPr>
                                <w:rFonts w:ascii="Calibri" w:hAnsi="Calibri" w:cs="Times New Roman" w:hint="eastAsia"/>
                                <w:kern w:val="2"/>
                                <w:sz w:val="20"/>
                                <w:szCs w:val="20"/>
                              </w:rPr>
                              <w:t xml:space="preserve">, </w:t>
                            </w:r>
                            <w:bookmarkStart w:id="2" w:name="OLE_LINK14"/>
                            <w:r w:rsidR="002F06E7" w:rsidRPr="00A002AE">
                              <w:rPr>
                                <w:rFonts w:ascii="Calibri" w:hAnsi="Calibri" w:cs="Calibri" w:hint="eastAsia"/>
                                <w:sz w:val="20"/>
                                <w:szCs w:val="20"/>
                              </w:rPr>
                              <w:t>6</w:t>
                            </w:r>
                            <w:r w:rsidR="002F06E7" w:rsidRPr="00A002AE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behavior analys</w:t>
                            </w:r>
                            <w:r w:rsidR="002F06E7" w:rsidRPr="00A002AE">
                              <w:rPr>
                                <w:rFonts w:ascii="Calibri" w:hAnsi="Calibri" w:cs="Calibri" w:hint="eastAsia"/>
                                <w:sz w:val="20"/>
                                <w:szCs w:val="20"/>
                              </w:rPr>
                              <w:t>e</w:t>
                            </w:r>
                            <w:r w:rsidR="002F06E7" w:rsidRPr="00A002AE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</w:t>
                            </w:r>
                            <w:r w:rsidR="002F06E7" w:rsidRPr="00A002AE">
                              <w:rPr>
                                <w:rFonts w:ascii="Calibri" w:hAnsi="Calibri" w:cs="Calibri" w:hint="eastAsia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gramStart"/>
                            <w:r w:rsidR="00A002AE" w:rsidRPr="00A002AE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3</w:t>
                            </w:r>
                            <w:r w:rsidR="002F06E7" w:rsidRPr="00A002AE">
                              <w:rPr>
                                <w:rFonts w:ascii="Calibri" w:hAnsi="Calibri" w:cs="Calibri" w:hint="eastAsia"/>
                                <w:sz w:val="20"/>
                                <w:szCs w:val="20"/>
                              </w:rPr>
                              <w:t xml:space="preserve"> exception</w:t>
                            </w:r>
                            <w:proofErr w:type="gramEnd"/>
                            <w:r w:rsidR="002F06E7" w:rsidRPr="00A002AE">
                              <w:rPr>
                                <w:rFonts w:ascii="Calibri" w:hAnsi="Calibri" w:cs="Calibri" w:hint="eastAsia"/>
                                <w:sz w:val="20"/>
                                <w:szCs w:val="20"/>
                              </w:rPr>
                              <w:t xml:space="preserve"> detection, and 1 recognition</w:t>
                            </w:r>
                            <w:r w:rsidR="002F06E7" w:rsidRPr="00A002AE">
                              <w:rPr>
                                <w:rFonts w:ascii="Calibri" w:hAnsi="Calibri" w:cs="Times New Roman" w:hint="eastAsia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bookmarkEnd w:id="2"/>
                            <w:r w:rsidR="002F06E7" w:rsidRPr="00A002AE">
                              <w:rPr>
                                <w:rFonts w:ascii="Calibri" w:hAnsi="Calibri" w:cs="Times New Roman"/>
                                <w:kern w:val="2"/>
                                <w:sz w:val="20"/>
                                <w:szCs w:val="20"/>
                              </w:rPr>
                              <w:t>to meet a wide variety of applications.</w:t>
                            </w:r>
                          </w:p>
                          <w:p w14:paraId="7B318B9D" w14:textId="77777777" w:rsidR="002F06E7" w:rsidRPr="00496D46" w:rsidRDefault="002F06E7" w:rsidP="002F06E7">
                            <w:pPr>
                              <w:pStyle w:val="a7"/>
                              <w:spacing w:before="0" w:beforeAutospacing="0" w:after="0" w:afterAutospacing="0"/>
                              <w:jc w:val="both"/>
                            </w:pPr>
                          </w:p>
                          <w:p w14:paraId="36C5FBF9" w14:textId="77777777" w:rsidR="00B240DC" w:rsidRPr="00496D46" w:rsidRDefault="00B240DC" w:rsidP="002F06E7">
                            <w:pPr>
                              <w:pStyle w:val="a7"/>
                              <w:spacing w:before="0" w:beforeAutospacing="0" w:after="0" w:afterAutospacing="0"/>
                            </w:pP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A0CECE" id="文本框 13" o:spid="_x0000_s1028" type="#_x0000_t202" style="position:absolute;left:0;text-align:left;margin-left:-30.5pt;margin-top:384.7pt;width:277.8pt;height:136.5pt;z-index:2516290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" filled="f" stroked="f" strokeweight=".5pt">
                <v:textbox>
                  <w:txbxContent>
                    <w:p w14:paraId="1CE79450" w14:textId="20E1349C" w:rsidR="002F06E7" w:rsidRPr="00496D46" w:rsidRDefault="008C44FD" w:rsidP="002F06E7">
                      <w:pPr>
                        <w:pStyle w:val="a7"/>
                        <w:spacing w:before="0" w:beforeAutospacing="0" w:after="0" w:afterAutospacing="0"/>
                      </w:pPr>
                      <w:r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 xml:space="preserve">The </w:t>
                      </w:r>
                      <w:r w:rsidR="00B22442" w:rsidRPr="00A002AE">
                        <w:rPr>
                          <w:rFonts w:ascii="Calibri" w:hAnsi="Calibri" w:cs="Times New Roman" w:hint="eastAsia"/>
                          <w:kern w:val="2"/>
                          <w:sz w:val="20"/>
                          <w:szCs w:val="20"/>
                        </w:rPr>
                        <w:t>s</w:t>
                      </w:r>
                      <w:r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 xml:space="preserve">mart </w:t>
                      </w:r>
                      <w:r w:rsidR="00A002AE"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 xml:space="preserve">network bullet </w:t>
                      </w:r>
                      <w:r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camera</w:t>
                      </w:r>
                      <w:r w:rsidR="00A002AE"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="00A4182A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DS-2CD4A</w:t>
                      </w:r>
                      <w:r w:rsidR="00376143"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45G0-IZS</w:t>
                      </w:r>
                      <w:r w:rsidR="003C1CA4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PUHK</w:t>
                      </w:r>
                      <w:r w:rsidR="005C5364"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 xml:space="preserve"> offers </w:t>
                      </w:r>
                      <w:r w:rsidR="00A002AE"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2560 × 1440</w:t>
                      </w:r>
                      <w:r w:rsidR="006C0C08" w:rsidRPr="00A002AE">
                        <w:rPr>
                          <w:rFonts w:ascii="Calibri" w:hAnsi="Calibri" w:cs="Times New Roman" w:hint="eastAsia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="00342ED8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 xml:space="preserve">resolution, </w:t>
                      </w:r>
                      <w:r w:rsidR="00744746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1</w:t>
                      </w:r>
                      <w:r w:rsidR="000F19B5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2</w:t>
                      </w:r>
                      <w:r w:rsidR="001900E0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0dB</w:t>
                      </w:r>
                      <w:r w:rsidR="003A5BDB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="005C5364" w:rsidRPr="00856045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WDR</w:t>
                      </w:r>
                      <w:r w:rsidR="005C5364"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 xml:space="preserve">, </w:t>
                      </w:r>
                      <w:r w:rsidR="003C1CA4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P</w:t>
                      </w:r>
                      <w:r w:rsidR="005C5364" w:rsidRPr="00887F59">
                        <w:rPr>
                          <w:rFonts w:ascii="Calibri" w:hAnsi="Calibri" w:cs="Times New Roman" w:hint="eastAsia"/>
                          <w:kern w:val="2"/>
                          <w:sz w:val="20"/>
                          <w:szCs w:val="20"/>
                        </w:rPr>
                        <w:t>-iris</w:t>
                      </w:r>
                      <w:r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PoE</w:t>
                      </w:r>
                      <w:proofErr w:type="spellEnd"/>
                      <w:r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 xml:space="preserve">, Defog, </w:t>
                      </w:r>
                      <w:r w:rsidR="00C12EE8" w:rsidRPr="00A002AE">
                        <w:rPr>
                          <w:rFonts w:ascii="Calibri" w:hAnsi="Calibri" w:cs="Times New Roman" w:hint="eastAsia"/>
                          <w:kern w:val="2"/>
                          <w:sz w:val="20"/>
                          <w:szCs w:val="20"/>
                        </w:rPr>
                        <w:t xml:space="preserve">EIS, </w:t>
                      </w:r>
                      <w:r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3D DNR</w:t>
                      </w:r>
                      <w:r w:rsidR="002F06E7" w:rsidRPr="00A002AE">
                        <w:rPr>
                          <w:rFonts w:ascii="Calibri" w:hAnsi="Calibri" w:cs="Times New Roman" w:hint="eastAsia"/>
                          <w:kern w:val="2"/>
                          <w:sz w:val="20"/>
                          <w:szCs w:val="20"/>
                        </w:rPr>
                        <w:t xml:space="preserve">, </w:t>
                      </w:r>
                      <w:bookmarkStart w:id="3" w:name="OLE_LINK14"/>
                      <w:r w:rsidR="002F06E7" w:rsidRPr="00A002AE">
                        <w:rPr>
                          <w:rFonts w:ascii="Calibri" w:hAnsi="Calibri" w:cs="Calibri" w:hint="eastAsia"/>
                          <w:sz w:val="20"/>
                          <w:szCs w:val="20"/>
                        </w:rPr>
                        <w:t>6</w:t>
                      </w:r>
                      <w:r w:rsidR="002F06E7" w:rsidRPr="00A002AE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behavior analys</w:t>
                      </w:r>
                      <w:r w:rsidR="002F06E7" w:rsidRPr="00A002AE">
                        <w:rPr>
                          <w:rFonts w:ascii="Calibri" w:hAnsi="Calibri" w:cs="Calibri" w:hint="eastAsia"/>
                          <w:sz w:val="20"/>
                          <w:szCs w:val="20"/>
                        </w:rPr>
                        <w:t>e</w:t>
                      </w:r>
                      <w:r w:rsidR="002F06E7" w:rsidRPr="00A002AE">
                        <w:rPr>
                          <w:rFonts w:ascii="Calibri" w:hAnsi="Calibri" w:cs="Calibri"/>
                          <w:sz w:val="20"/>
                          <w:szCs w:val="20"/>
                        </w:rPr>
                        <w:t>s</w:t>
                      </w:r>
                      <w:r w:rsidR="002F06E7" w:rsidRPr="00A002AE">
                        <w:rPr>
                          <w:rFonts w:ascii="Calibri" w:hAnsi="Calibri" w:cs="Calibri" w:hint="eastAsia"/>
                          <w:sz w:val="20"/>
                          <w:szCs w:val="20"/>
                        </w:rPr>
                        <w:t xml:space="preserve">, </w:t>
                      </w:r>
                      <w:proofErr w:type="gramStart"/>
                      <w:r w:rsidR="00A002AE" w:rsidRPr="00A002AE">
                        <w:rPr>
                          <w:rFonts w:ascii="Calibri" w:hAnsi="Calibri" w:cs="Calibri"/>
                          <w:sz w:val="20"/>
                          <w:szCs w:val="20"/>
                        </w:rPr>
                        <w:t>3</w:t>
                      </w:r>
                      <w:r w:rsidR="002F06E7" w:rsidRPr="00A002AE">
                        <w:rPr>
                          <w:rFonts w:ascii="Calibri" w:hAnsi="Calibri" w:cs="Calibri" w:hint="eastAsia"/>
                          <w:sz w:val="20"/>
                          <w:szCs w:val="20"/>
                        </w:rPr>
                        <w:t xml:space="preserve"> exception</w:t>
                      </w:r>
                      <w:proofErr w:type="gramEnd"/>
                      <w:r w:rsidR="002F06E7" w:rsidRPr="00A002AE">
                        <w:rPr>
                          <w:rFonts w:ascii="Calibri" w:hAnsi="Calibri" w:cs="Calibri" w:hint="eastAsia"/>
                          <w:sz w:val="20"/>
                          <w:szCs w:val="20"/>
                        </w:rPr>
                        <w:t xml:space="preserve"> detection, and 1 recognition</w:t>
                      </w:r>
                      <w:r w:rsidR="002F06E7" w:rsidRPr="00A002AE">
                        <w:rPr>
                          <w:rFonts w:ascii="Calibri" w:hAnsi="Calibri" w:cs="Times New Roman" w:hint="eastAsia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bookmarkEnd w:id="3"/>
                      <w:r w:rsidR="002F06E7" w:rsidRPr="00A002AE">
                        <w:rPr>
                          <w:rFonts w:ascii="Calibri" w:hAnsi="Calibri" w:cs="Times New Roman"/>
                          <w:kern w:val="2"/>
                          <w:sz w:val="20"/>
                          <w:szCs w:val="20"/>
                        </w:rPr>
                        <w:t>to meet a wide variety of applications.</w:t>
                      </w:r>
                    </w:p>
                    <w:p w14:paraId="7B318B9D" w14:textId="77777777" w:rsidR="002F06E7" w:rsidRPr="00496D46" w:rsidRDefault="002F06E7" w:rsidP="002F06E7">
                      <w:pPr>
                        <w:pStyle w:val="a7"/>
                        <w:spacing w:before="0" w:beforeAutospacing="0" w:after="0" w:afterAutospacing="0"/>
                        <w:jc w:val="both"/>
                      </w:pPr>
                    </w:p>
                    <w:p w14:paraId="36C5FBF9" w14:textId="77777777" w:rsidR="00B240DC" w:rsidRPr="00496D46" w:rsidRDefault="00B240DC" w:rsidP="002F06E7">
                      <w:pPr>
                        <w:pStyle w:val="a7"/>
                        <w:spacing w:before="0" w:beforeAutospacing="0" w:after="0" w:afterAutospacing="0"/>
                      </w:pPr>
                    </w:p>
                  </w:txbxContent>
                </v:textbox>
              </v:shape>
            </w:pict>
          </mc:Fallback>
        </mc:AlternateContent>
      </w:r>
      <w:r w:rsidR="00A9528E" w:rsidRPr="00376143">
        <w:t xml:space="preserve"> </w:t>
      </w:r>
      <w:r w:rsidR="00831AAB" w:rsidRPr="00376143">
        <w:br w:type="page"/>
      </w:r>
    </w:p>
    <w:tbl>
      <w:tblPr>
        <w:tblpPr w:leftFromText="180" w:rightFromText="180" w:vertAnchor="page" w:horzAnchor="margin" w:tblpY="2216"/>
        <w:tblW w:w="0" w:type="auto"/>
        <w:tblCellMar>
          <w:left w:w="0" w:type="dxa"/>
          <w:right w:w="0" w:type="dxa"/>
        </w:tblCellMar>
        <w:tblLook w:val="0400" w:firstRow="0" w:lastRow="0" w:firstColumn="0" w:lastColumn="0" w:noHBand="0" w:noVBand="1"/>
      </w:tblPr>
      <w:tblGrid>
        <w:gridCol w:w="2696"/>
        <w:gridCol w:w="7344"/>
      </w:tblGrid>
      <w:tr w:rsidR="00402230" w:rsidRPr="00B76EE3" w14:paraId="71E06AC4" w14:textId="77777777" w:rsidTr="006F2CAC">
        <w:trPr>
          <w:trHeight w:val="644"/>
          <w:tblHeader/>
        </w:trPr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77F8363" w14:textId="77777777" w:rsidR="00F403E8" w:rsidRPr="00B76EE3" w:rsidRDefault="00F403E8" w:rsidP="006F2CAC">
            <w:pPr>
              <w:widowControl/>
              <w:spacing w:before="40" w:after="40" w:line="240" w:lineRule="exact"/>
              <w:jc w:val="center"/>
              <w:rPr>
                <w:rFonts w:ascii="Arial" w:eastAsia="宋体" w:hAnsi="Arial" w:cs="Arial"/>
                <w:kern w:val="0"/>
                <w:sz w:val="36"/>
                <w:szCs w:val="36"/>
                <w:highlight w:val="yellow"/>
              </w:rPr>
            </w:pPr>
            <w:r w:rsidRPr="005026CF">
              <w:rPr>
                <w:rFonts w:ascii="Calibri" w:eastAsia="宋体" w:hAnsi="Calibri" w:cs="Calibri"/>
                <w:b/>
                <w:bCs/>
                <w:kern w:val="24"/>
                <w:sz w:val="28"/>
                <w:szCs w:val="28"/>
              </w:rPr>
              <w:lastRenderedPageBreak/>
              <w:t>Specification</w:t>
            </w:r>
            <w:r w:rsidRPr="005026CF">
              <w:rPr>
                <w:rFonts w:ascii="Calibri" w:eastAsia="宋体" w:hAnsi="Calibri" w:cs="Calibri" w:hint="eastAsia"/>
                <w:b/>
                <w:bCs/>
                <w:kern w:val="24"/>
                <w:sz w:val="28"/>
                <w:szCs w:val="28"/>
              </w:rPr>
              <w:t>s</w:t>
            </w:r>
          </w:p>
        </w:tc>
      </w:tr>
      <w:tr w:rsidR="00402230" w:rsidRPr="00B76EE3" w14:paraId="70EDA614" w14:textId="77777777" w:rsidTr="006F2CAC">
        <w:trPr>
          <w:tblHeader/>
        </w:trPr>
        <w:tc>
          <w:tcPr>
            <w:tcW w:w="0" w:type="auto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96CE082" w14:textId="77777777" w:rsidR="00F403E8" w:rsidRPr="00B76EE3" w:rsidRDefault="00F403E8" w:rsidP="006F2CAC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kern w:val="0"/>
                <w:sz w:val="36"/>
                <w:szCs w:val="36"/>
                <w:highlight w:val="yellow"/>
              </w:rPr>
            </w:pPr>
            <w:r w:rsidRPr="005026CF">
              <w:rPr>
                <w:rFonts w:ascii="Calibri" w:eastAsia="宋体" w:hAnsi="Calibri" w:cs="Times New Roman"/>
                <w:b/>
                <w:bCs/>
                <w:i/>
                <w:iCs/>
                <w:sz w:val="16"/>
                <w:szCs w:val="16"/>
              </w:rPr>
              <w:t>Camera</w:t>
            </w:r>
          </w:p>
        </w:tc>
      </w:tr>
      <w:tr w:rsidR="00402230" w:rsidRPr="00B76EE3" w14:paraId="35B1241F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80938B6" w14:textId="77777777" w:rsidR="00F403E8" w:rsidRPr="005026CF" w:rsidRDefault="00F403E8" w:rsidP="006F2CAC">
            <w:pPr>
              <w:widowControl/>
              <w:spacing w:before="40" w:after="40" w:line="200" w:lineRule="exac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5026CF">
              <w:rPr>
                <w:rFonts w:ascii="Calibri" w:eastAsia="宋体" w:hAnsi="Calibri" w:cs="Times New Roman"/>
                <w:sz w:val="18"/>
                <w:szCs w:val="18"/>
              </w:rPr>
              <w:t>Image Sensor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D18A3D" w14:textId="66B8EEC4" w:rsidR="00F403E8" w:rsidRPr="00A213D2" w:rsidRDefault="00F403E8" w:rsidP="002F7828">
            <w:pPr>
              <w:widowControl/>
              <w:spacing w:before="40" w:after="40" w:line="200" w:lineRule="exac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A213D2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1/</w:t>
            </w:r>
            <w:r w:rsidR="005026CF" w:rsidRPr="00A213D2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2</w:t>
            </w:r>
            <w:r w:rsidR="00A213D2" w:rsidRPr="00A213D2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.</w:t>
            </w:r>
            <w:r w:rsidR="002F7828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5</w:t>
            </w:r>
            <w:r w:rsidRPr="00A213D2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'' Progressive Scan CMOS</w:t>
            </w:r>
          </w:p>
        </w:tc>
      </w:tr>
      <w:tr w:rsidR="006F2CAC" w:rsidRPr="00B76EE3" w14:paraId="265DB3FF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7C38A8F" w14:textId="77777777" w:rsidR="006F2CAC" w:rsidRPr="00B76EE3" w:rsidRDefault="006F2CAC" w:rsidP="006F2CAC">
            <w:pPr>
              <w:widowControl/>
              <w:spacing w:before="40" w:after="40" w:line="200" w:lineRule="exact"/>
              <w:rPr>
                <w:rFonts w:ascii="Arial" w:eastAsia="宋体" w:hAnsi="Arial" w:cs="Arial"/>
                <w:kern w:val="0"/>
                <w:sz w:val="18"/>
                <w:szCs w:val="18"/>
                <w:highlight w:val="yellow"/>
              </w:rPr>
            </w:pPr>
            <w:bookmarkStart w:id="4" w:name="_Hlk517872266"/>
            <w:r w:rsidRPr="00A002AE">
              <w:rPr>
                <w:rFonts w:ascii="Calibri" w:eastAsia="宋体" w:hAnsi="Calibri" w:cs="Times New Roman"/>
                <w:sz w:val="18"/>
                <w:szCs w:val="18"/>
              </w:rPr>
              <w:t>Min. Illumination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90816C0" w14:textId="702A9516" w:rsidR="006F2CAC" w:rsidRPr="003253C6" w:rsidRDefault="003253C6" w:rsidP="000C124F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 w:rsidRPr="003253C6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0.007 Lux @ (F1.2, AGC ON)</w:t>
            </w:r>
            <w:r w:rsidRPr="003253C6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，</w:t>
            </w:r>
            <w:r w:rsidRPr="003253C6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0.01 Lux @ (F1.4, AGC ON)</w:t>
            </w:r>
          </w:p>
        </w:tc>
      </w:tr>
      <w:bookmarkEnd w:id="4"/>
      <w:tr w:rsidR="006F2CAC" w:rsidRPr="00B76EE3" w14:paraId="0AB5F42E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3CEF4DB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Shutter Speed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59470BD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1 s – 1/100,000</w:t>
            </w:r>
            <w:r w:rsidRPr="00705AE0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 xml:space="preserve"> </w:t>
            </w:r>
            <w:r w:rsidRPr="00705AE0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s</w:t>
            </w:r>
          </w:p>
        </w:tc>
      </w:tr>
      <w:tr w:rsidR="006F2CAC" w:rsidRPr="00B76EE3" w14:paraId="6FB18A2C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65434F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Slow Shutter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4D3E2D3" w14:textId="50EE2325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Yes</w:t>
            </w:r>
          </w:p>
        </w:tc>
      </w:tr>
      <w:tr w:rsidR="006F2CAC" w:rsidRPr="00B76EE3" w14:paraId="73E9C698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EBED92" w14:textId="77777777" w:rsidR="006F2CAC" w:rsidRPr="002D679E" w:rsidRDefault="006F2CAC" w:rsidP="006F2CAC">
            <w:pPr>
              <w:widowControl/>
              <w:spacing w:before="40" w:after="40" w:line="200" w:lineRule="exac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2D679E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Lens Mount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05B47C" w14:textId="2076AAED" w:rsidR="006F2CAC" w:rsidRPr="003253C6" w:rsidRDefault="00B87AB0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Integrated</w:t>
            </w:r>
          </w:p>
        </w:tc>
      </w:tr>
      <w:tr w:rsidR="006F2CAC" w:rsidRPr="00B76EE3" w14:paraId="20E6A5D3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75AA4B" w14:textId="77777777" w:rsidR="006F2CAC" w:rsidRPr="008E2349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 w:rsidRPr="008E2349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Day &amp; Night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212A8E9" w14:textId="77777777" w:rsidR="006F2CAC" w:rsidRPr="008E2349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 w:rsidRPr="008E2349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IR Cut Filter</w:t>
            </w:r>
          </w:p>
        </w:tc>
      </w:tr>
      <w:tr w:rsidR="006F2CAC" w:rsidRPr="00B76EE3" w14:paraId="0244E9B2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B744574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Digital Noise Reduction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6994DA7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3D DNR</w:t>
            </w:r>
          </w:p>
        </w:tc>
        <w:bookmarkStart w:id="5" w:name="_GoBack"/>
        <w:bookmarkEnd w:id="5"/>
      </w:tr>
      <w:tr w:rsidR="006F2CAC" w:rsidRPr="00B76EE3" w14:paraId="51FCCDF0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8C605F7" w14:textId="68DC1F83" w:rsidR="006F2CAC" w:rsidRPr="008E2349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bookmarkStart w:id="6" w:name="OLE_LINK9"/>
            <w:bookmarkStart w:id="7" w:name="OLE_LINK10"/>
            <w:r w:rsidRPr="008E2349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WDR</w:t>
            </w:r>
            <w:bookmarkEnd w:id="6"/>
            <w:bookmarkEnd w:id="7"/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FDFA654" w14:textId="32391D08" w:rsidR="006F2CAC" w:rsidRPr="008E2349" w:rsidRDefault="008502CC" w:rsidP="000F19B5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1</w:t>
            </w:r>
            <w:r w:rsidR="000F19B5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2</w:t>
            </w:r>
            <w:r w:rsidR="003C1CA4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0</w:t>
            </w:r>
            <w:r w:rsidR="003253C6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dB</w:t>
            </w:r>
          </w:p>
        </w:tc>
      </w:tr>
      <w:tr w:rsidR="006F2CAC" w:rsidRPr="00B76EE3" w14:paraId="3BD6358E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A755FD4" w14:textId="77777777" w:rsidR="006F2CAC" w:rsidRPr="00856045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 w:rsidRPr="00856045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3-Axis Adjustment (Bracket)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3EA3A95" w14:textId="4F9BBC88" w:rsidR="006F2CAC" w:rsidRPr="00856045" w:rsidRDefault="006F2CAC" w:rsidP="00A634CF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 w:rsidRPr="00856045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P</w:t>
            </w:r>
            <w:r w:rsidRPr="00856045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an: 0</w:t>
            </w:r>
            <w:r w:rsidRPr="00856045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°</w:t>
            </w:r>
            <w:r w:rsidRPr="00856045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 xml:space="preserve"> to 360</w:t>
            </w:r>
            <w:r w:rsidRPr="00856045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°</w:t>
            </w:r>
            <w:r w:rsidRPr="00856045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, tilt: 0</w:t>
            </w:r>
            <w:r w:rsidRPr="00856045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°</w:t>
            </w:r>
            <w:r w:rsidRPr="00856045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 xml:space="preserve"> to </w:t>
            </w:r>
            <w:r w:rsidR="00A634CF" w:rsidRPr="00856045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90</w:t>
            </w:r>
            <w:r w:rsidRPr="00856045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°</w:t>
            </w:r>
            <w:r w:rsidRPr="00856045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, rotate: 0</w:t>
            </w:r>
            <w:r w:rsidRPr="00856045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°</w:t>
            </w:r>
            <w:r w:rsidRPr="00856045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 xml:space="preserve"> to 360</w:t>
            </w:r>
            <w:r w:rsidRPr="00856045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°</w:t>
            </w:r>
          </w:p>
        </w:tc>
      </w:tr>
      <w:tr w:rsidR="006F2CAC" w:rsidRPr="00B76EE3" w14:paraId="4160D49F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6A6A6" w:themeFill="background1" w:themeFillShade="A6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2BD007C" w14:textId="53370FAB" w:rsidR="006F2CAC" w:rsidRPr="005026CF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 w:rsidRPr="005026CF">
              <w:rPr>
                <w:rFonts w:ascii="Calibri" w:eastAsia="宋体" w:hAnsi="Calibri" w:cs="Times New Roman"/>
                <w:b/>
                <w:bCs/>
                <w:i/>
                <w:iCs/>
                <w:sz w:val="16"/>
                <w:szCs w:val="16"/>
              </w:rPr>
              <w:t>Lens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6A6A6" w:themeFill="background1" w:themeFillShade="A6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7C87C99" w14:textId="77777777" w:rsidR="006F2CAC" w:rsidRPr="00B76EE3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  <w:highlight w:val="yellow"/>
              </w:rPr>
            </w:pPr>
          </w:p>
        </w:tc>
      </w:tr>
      <w:tr w:rsidR="006F2CAC" w:rsidRPr="00B76EE3" w14:paraId="27595915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AF0BAF" w14:textId="385FEB79" w:rsidR="006F2CAC" w:rsidRPr="00B76EE3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Focal length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D6002D4" w14:textId="739C0739" w:rsidR="006F2CAC" w:rsidRPr="00B76EE3" w:rsidRDefault="006F2CAC" w:rsidP="00342ED8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  <w:highlight w:val="yellow"/>
              </w:rPr>
            </w:pPr>
            <w:r w:rsidRPr="005026CF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4.7</w:t>
            </w:r>
            <w:r w:rsidRPr="005026CF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 xml:space="preserve"> </w:t>
            </w:r>
            <w:r w:rsidRPr="005026CF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to</w:t>
            </w:r>
            <w:r w:rsidRPr="005026CF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 xml:space="preserve"> </w:t>
            </w:r>
            <w:r w:rsidR="00342ED8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94</w:t>
            </w:r>
            <w:r w:rsidRPr="005026CF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 xml:space="preserve"> mm </w:t>
            </w:r>
            <w:r w:rsidRPr="005026CF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@</w:t>
            </w:r>
            <w:r w:rsidRPr="005026CF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F1.4</w:t>
            </w:r>
          </w:p>
        </w:tc>
      </w:tr>
      <w:tr w:rsidR="006F2CAC" w:rsidRPr="00B76EE3" w14:paraId="747A2D14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CD95F2" w14:textId="461FA200" w:rsidR="006F2CAC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 w:rsidRPr="00EA0342">
              <w:rPr>
                <w:rFonts w:eastAsia="宋体" w:cs="Times New Roman"/>
                <w:kern w:val="0"/>
                <w:sz w:val="18"/>
                <w:szCs w:val="18"/>
              </w:rPr>
              <w:t>F</w:t>
            </w:r>
            <w:r w:rsidRPr="00EA0342">
              <w:rPr>
                <w:rFonts w:eastAsia="宋体" w:cs="Times New Roman" w:hint="eastAsia"/>
                <w:kern w:val="0"/>
                <w:sz w:val="18"/>
                <w:szCs w:val="18"/>
              </w:rPr>
              <w:t>ocus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7FE5E72" w14:textId="6FB7B771" w:rsidR="006F2CAC" w:rsidRPr="005026CF" w:rsidRDefault="000B258B" w:rsidP="00CC4A2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 w:rsidRPr="00887F59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Auto</w:t>
            </w:r>
            <w:r w:rsidR="00BB72DA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 xml:space="preserve"> </w:t>
            </w:r>
          </w:p>
        </w:tc>
      </w:tr>
      <w:tr w:rsidR="006F2CAC" w:rsidRPr="00B76EE3" w14:paraId="3321E15C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06D11F" w14:textId="630951C5" w:rsidR="006F2CAC" w:rsidRPr="00B76EE3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FOV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4913EC4" w14:textId="2B8106DF" w:rsidR="006F2CAC" w:rsidRPr="008E2349" w:rsidRDefault="006F2CAC" w:rsidP="00BB72DA">
            <w:pPr>
              <w:widowControl/>
              <w:spacing w:before="40" w:after="40" w:line="200" w:lineRule="exact"/>
              <w:rPr>
                <w:rFonts w:eastAsia="宋体" w:cs="Times New Roman"/>
                <w:kern w:val="0"/>
                <w:sz w:val="18"/>
                <w:szCs w:val="18"/>
              </w:rPr>
            </w:pPr>
            <w:r w:rsidRPr="005026CF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4.7</w:t>
            </w:r>
            <w:r w:rsidRPr="005026CF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 xml:space="preserve"> </w:t>
            </w:r>
            <w:r w:rsidRPr="005026CF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to</w:t>
            </w:r>
            <w:r w:rsidRPr="005026CF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 xml:space="preserve"> </w:t>
            </w:r>
            <w:r w:rsidR="00BB72DA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94</w:t>
            </w:r>
            <w:r w:rsidRPr="005026CF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 xml:space="preserve"> mm </w:t>
            </w:r>
            <w:r w:rsidRPr="005026CF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@</w:t>
            </w:r>
            <w:r w:rsidRPr="005026CF">
              <w:rPr>
                <w:rFonts w:ascii="Calibri" w:eastAsia="宋体" w:hAnsi="Calibri" w:cs="Times New Roman" w:hint="eastAsia"/>
                <w:kern w:val="0"/>
                <w:sz w:val="18"/>
                <w:szCs w:val="18"/>
              </w:rPr>
              <w:t>F1.4</w:t>
            </w:r>
            <w:r w:rsidRPr="005026CF">
              <w:rPr>
                <w:rFonts w:eastAsia="宋体" w:cs="Times New Roman" w:hint="eastAsia"/>
                <w:kern w:val="0"/>
                <w:sz w:val="18"/>
                <w:szCs w:val="18"/>
              </w:rPr>
              <w:t xml:space="preserve">, horizontal FOV </w:t>
            </w:r>
            <w:r w:rsidRPr="005026CF">
              <w:rPr>
                <w:rFonts w:eastAsia="宋体" w:cs="Times New Roman"/>
                <w:kern w:val="0"/>
                <w:sz w:val="18"/>
                <w:szCs w:val="18"/>
              </w:rPr>
              <w:t>58.2</w:t>
            </w:r>
            <w:r w:rsidR="00BB72DA">
              <w:rPr>
                <w:rFonts w:eastAsia="宋体" w:cs="Times New Roman"/>
                <w:kern w:val="0"/>
                <w:sz w:val="18"/>
                <w:szCs w:val="18"/>
              </w:rPr>
              <w:t>48</w:t>
            </w:r>
            <w:r w:rsidRPr="005026CF">
              <w:rPr>
                <w:rFonts w:eastAsia="宋体" w:cs="Times New Roman"/>
                <w:kern w:val="0"/>
                <w:sz w:val="18"/>
                <w:szCs w:val="18"/>
              </w:rPr>
              <w:t>°</w:t>
            </w:r>
            <w:r>
              <w:rPr>
                <w:rFonts w:eastAsia="宋体" w:cs="Times New Roman"/>
                <w:kern w:val="0"/>
                <w:sz w:val="18"/>
                <w:szCs w:val="18"/>
              </w:rPr>
              <w:t xml:space="preserve"> to</w:t>
            </w:r>
            <w:r w:rsidRPr="005026CF">
              <w:rPr>
                <w:rFonts w:eastAsia="宋体" w:cs="Times New Roman"/>
                <w:kern w:val="0"/>
                <w:sz w:val="18"/>
                <w:szCs w:val="18"/>
              </w:rPr>
              <w:t xml:space="preserve"> 2.</w:t>
            </w:r>
            <w:r w:rsidR="00BB72DA">
              <w:rPr>
                <w:rFonts w:eastAsia="宋体" w:cs="Times New Roman"/>
                <w:kern w:val="0"/>
                <w:sz w:val="18"/>
                <w:szCs w:val="18"/>
              </w:rPr>
              <w:t>896</w:t>
            </w:r>
            <w:r w:rsidRPr="005026CF">
              <w:rPr>
                <w:rFonts w:eastAsia="宋体" w:cs="Times New Roman"/>
                <w:kern w:val="0"/>
                <w:sz w:val="18"/>
                <w:szCs w:val="18"/>
              </w:rPr>
              <w:t>°</w:t>
            </w:r>
            <w:r w:rsidRPr="005026CF">
              <w:rPr>
                <w:rFonts w:eastAsia="宋体" w:cs="Times New Roman" w:hint="eastAsia"/>
                <w:kern w:val="0"/>
                <w:sz w:val="18"/>
                <w:szCs w:val="18"/>
              </w:rPr>
              <w:t>, vertical FOV</w:t>
            </w:r>
            <w:r>
              <w:rPr>
                <w:rFonts w:eastAsia="宋体" w:cs="Times New Roman"/>
                <w:kern w:val="0"/>
                <w:sz w:val="18"/>
                <w:szCs w:val="18"/>
              </w:rPr>
              <w:t xml:space="preserve"> </w:t>
            </w:r>
            <w:r w:rsidRPr="005026CF">
              <w:rPr>
                <w:rFonts w:eastAsia="宋体" w:cs="Times New Roman"/>
                <w:kern w:val="0"/>
                <w:sz w:val="18"/>
                <w:szCs w:val="18"/>
              </w:rPr>
              <w:t>33.6</w:t>
            </w:r>
            <w:r>
              <w:rPr>
                <w:rFonts w:eastAsia="宋体" w:cs="Times New Roman"/>
                <w:kern w:val="0"/>
                <w:sz w:val="18"/>
                <w:szCs w:val="18"/>
              </w:rPr>
              <w:t>0</w:t>
            </w:r>
            <w:r w:rsidR="00BB72DA">
              <w:rPr>
                <w:rFonts w:eastAsia="宋体" w:cs="Times New Roman"/>
                <w:kern w:val="0"/>
                <w:sz w:val="18"/>
                <w:szCs w:val="18"/>
              </w:rPr>
              <w:t>2</w:t>
            </w:r>
            <w:r w:rsidRPr="005026CF">
              <w:rPr>
                <w:rFonts w:eastAsia="宋体" w:cs="Times New Roman"/>
                <w:kern w:val="0"/>
                <w:sz w:val="18"/>
                <w:szCs w:val="18"/>
              </w:rPr>
              <w:t>°</w:t>
            </w:r>
            <w:r>
              <w:rPr>
                <w:rFonts w:eastAsia="宋体" w:cs="Times New Roman"/>
                <w:kern w:val="0"/>
                <w:sz w:val="18"/>
                <w:szCs w:val="18"/>
              </w:rPr>
              <w:t xml:space="preserve"> to</w:t>
            </w:r>
            <w:r w:rsidRPr="005026CF">
              <w:rPr>
                <w:rFonts w:eastAsia="宋体" w:cs="Times New Roman"/>
                <w:kern w:val="0"/>
                <w:sz w:val="18"/>
                <w:szCs w:val="18"/>
              </w:rPr>
              <w:t xml:space="preserve"> 1.6</w:t>
            </w:r>
            <w:r>
              <w:rPr>
                <w:rFonts w:eastAsia="宋体" w:cs="Times New Roman"/>
                <w:kern w:val="0"/>
                <w:sz w:val="18"/>
                <w:szCs w:val="18"/>
              </w:rPr>
              <w:t>4</w:t>
            </w:r>
            <w:r w:rsidR="00BB72DA">
              <w:rPr>
                <w:rFonts w:eastAsia="宋体" w:cs="Times New Roman"/>
                <w:kern w:val="0"/>
                <w:sz w:val="18"/>
                <w:szCs w:val="18"/>
              </w:rPr>
              <w:t>4</w:t>
            </w:r>
            <w:r w:rsidRPr="005026CF">
              <w:rPr>
                <w:rFonts w:eastAsia="宋体" w:cs="Times New Roman"/>
                <w:kern w:val="0"/>
                <w:sz w:val="18"/>
                <w:szCs w:val="18"/>
              </w:rPr>
              <w:t>°</w:t>
            </w:r>
            <w:r w:rsidRPr="005026CF">
              <w:rPr>
                <w:rFonts w:eastAsia="宋体" w:cs="Times New Roman" w:hint="eastAsia"/>
                <w:kern w:val="0"/>
                <w:sz w:val="18"/>
                <w:szCs w:val="18"/>
              </w:rPr>
              <w:t>, diagonal FOV</w:t>
            </w:r>
            <w:r>
              <w:rPr>
                <w:rFonts w:eastAsia="宋体" w:cs="Times New Roman"/>
                <w:kern w:val="0"/>
                <w:sz w:val="18"/>
                <w:szCs w:val="18"/>
              </w:rPr>
              <w:t xml:space="preserve"> </w:t>
            </w:r>
            <w:r w:rsidR="00BB72DA">
              <w:rPr>
                <w:rFonts w:eastAsia="宋体" w:cs="Times New Roman"/>
                <w:kern w:val="0"/>
                <w:sz w:val="18"/>
                <w:szCs w:val="18"/>
              </w:rPr>
              <w:t>65.868</w:t>
            </w:r>
            <w:r w:rsidRPr="005026CF">
              <w:rPr>
                <w:rFonts w:eastAsia="宋体" w:cs="Times New Roman"/>
                <w:kern w:val="0"/>
                <w:sz w:val="18"/>
                <w:szCs w:val="18"/>
              </w:rPr>
              <w:t>°</w:t>
            </w:r>
            <w:r>
              <w:rPr>
                <w:rFonts w:eastAsia="宋体" w:cs="Times New Roman"/>
                <w:kern w:val="0"/>
                <w:sz w:val="18"/>
                <w:szCs w:val="18"/>
              </w:rPr>
              <w:t xml:space="preserve"> to</w:t>
            </w:r>
            <w:r w:rsidRPr="005026CF">
              <w:rPr>
                <w:rFonts w:eastAsia="宋体" w:cs="Times New Roman"/>
                <w:kern w:val="0"/>
                <w:sz w:val="18"/>
                <w:szCs w:val="18"/>
              </w:rPr>
              <w:t xml:space="preserve"> 3.31°</w:t>
            </w:r>
          </w:p>
        </w:tc>
      </w:tr>
      <w:tr w:rsidR="006D2741" w:rsidRPr="00B76EE3" w14:paraId="37DB071C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AE485C1" w14:textId="6EB597A6" w:rsidR="006D2741" w:rsidRPr="00EA0342" w:rsidRDefault="006D2741" w:rsidP="003253C6">
            <w:pPr>
              <w:widowControl/>
              <w:spacing w:before="40" w:after="40" w:line="200" w:lineRule="exact"/>
              <w:rPr>
                <w:rFonts w:eastAsia="宋体" w:cs="Times New Roman"/>
                <w:kern w:val="0"/>
                <w:sz w:val="18"/>
                <w:szCs w:val="18"/>
              </w:rPr>
            </w:pPr>
            <w:r w:rsidRPr="006D2741">
              <w:rPr>
                <w:rFonts w:eastAsia="宋体" w:cs="Times New Roman"/>
                <w:kern w:val="0"/>
                <w:sz w:val="18"/>
                <w:szCs w:val="18"/>
              </w:rPr>
              <w:t>P-iris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BEC0079" w14:textId="6B81CD9E" w:rsidR="006D2741" w:rsidRDefault="006D2741" w:rsidP="003253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</w:rPr>
            </w:pPr>
            <w:r w:rsidRPr="006D2741"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Yes</w:t>
            </w:r>
          </w:p>
        </w:tc>
      </w:tr>
      <w:tr w:rsidR="003253C6" w:rsidRPr="00B76EE3" w14:paraId="3F97FEB8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38ADA1D" w14:textId="7F558798" w:rsidR="003253C6" w:rsidRPr="00B76EE3" w:rsidRDefault="003253C6" w:rsidP="003253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  <w:highlight w:val="yellow"/>
              </w:rPr>
            </w:pPr>
            <w:r w:rsidRPr="00EA0342">
              <w:rPr>
                <w:rFonts w:eastAsia="宋体" w:cs="Times New Roman"/>
                <w:kern w:val="0"/>
                <w:sz w:val="18"/>
                <w:szCs w:val="18"/>
              </w:rPr>
              <w:t>Lens Mount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0DE6A12" w14:textId="1D41562F" w:rsidR="003253C6" w:rsidRPr="008E2349" w:rsidRDefault="00B87AB0" w:rsidP="003253C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ascii="Calibri" w:eastAsia="宋体" w:hAnsi="Calibri" w:cs="Times New Roman"/>
                <w:kern w:val="0"/>
                <w:sz w:val="18"/>
                <w:szCs w:val="18"/>
              </w:rPr>
              <w:t>Integrated</w:t>
            </w:r>
          </w:p>
        </w:tc>
      </w:tr>
      <w:tr w:rsidR="006F2CAC" w:rsidRPr="00B76EE3" w14:paraId="06A9FEAD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6A6A6" w:themeFill="background1" w:themeFillShade="A6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B49D8F9" w14:textId="2180D08B" w:rsidR="006F2CAC" w:rsidRPr="00EA0342" w:rsidRDefault="006F2CAC" w:rsidP="006F2CAC">
            <w:pPr>
              <w:widowControl/>
              <w:spacing w:before="40" w:after="40" w:line="200" w:lineRule="exact"/>
              <w:rPr>
                <w:rFonts w:eastAsia="宋体" w:cs="Times New Roman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Times New Roman"/>
                <w:b/>
                <w:bCs/>
                <w:i/>
                <w:iCs/>
                <w:sz w:val="16"/>
                <w:szCs w:val="16"/>
              </w:rPr>
              <w:t>IR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6A6A6" w:themeFill="background1" w:themeFillShade="A6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B159960" w14:textId="77777777" w:rsidR="006F2CAC" w:rsidRDefault="006F2CAC" w:rsidP="006F2CAC">
            <w:pPr>
              <w:widowControl/>
              <w:spacing w:before="40" w:after="40" w:line="200" w:lineRule="exact"/>
              <w:rPr>
                <w:rFonts w:eastAsia="宋体" w:cs="Times New Roman"/>
                <w:i/>
                <w:color w:val="FF0000"/>
                <w:kern w:val="0"/>
                <w:sz w:val="18"/>
                <w:szCs w:val="18"/>
              </w:rPr>
            </w:pPr>
          </w:p>
        </w:tc>
      </w:tr>
      <w:tr w:rsidR="006F2CAC" w:rsidRPr="00B76EE3" w14:paraId="325110A2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C851D60" w14:textId="446A3FC5" w:rsidR="006F2CAC" w:rsidRPr="00C23D8A" w:rsidRDefault="006F2CAC" w:rsidP="006F2CAC">
            <w:pPr>
              <w:widowControl/>
              <w:spacing w:before="40" w:after="40" w:line="200" w:lineRule="exact"/>
              <w:rPr>
                <w:rFonts w:eastAsia="宋体" w:cs="Times New Roman"/>
                <w:sz w:val="18"/>
                <w:szCs w:val="18"/>
              </w:rPr>
            </w:pPr>
            <w:r w:rsidRPr="00EA0342">
              <w:rPr>
                <w:rFonts w:eastAsia="宋体" w:cs="Times New Roman" w:hint="eastAsia"/>
                <w:sz w:val="18"/>
                <w:szCs w:val="18"/>
              </w:rPr>
              <w:t>IR Range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C4E9FB" w14:textId="518A6411" w:rsidR="006F2CAC" w:rsidRPr="00A213D2" w:rsidRDefault="006F2CAC" w:rsidP="006F2CAC">
            <w:pPr>
              <w:widowControl/>
              <w:spacing w:before="40" w:after="40" w:line="200" w:lineRule="exact"/>
              <w:rPr>
                <w:rFonts w:eastAsia="宋体" w:cs="Times New Roman"/>
                <w:sz w:val="18"/>
                <w:szCs w:val="18"/>
              </w:rPr>
            </w:pPr>
            <w:r w:rsidRPr="00A213D2">
              <w:rPr>
                <w:rFonts w:eastAsia="宋体" w:cs="Times New Roman"/>
                <w:sz w:val="18"/>
                <w:szCs w:val="18"/>
              </w:rPr>
              <w:t>U</w:t>
            </w:r>
            <w:r w:rsidRPr="00A213D2">
              <w:rPr>
                <w:rFonts w:eastAsia="宋体" w:cs="Times New Roman" w:hint="eastAsia"/>
                <w:sz w:val="18"/>
                <w:szCs w:val="18"/>
              </w:rPr>
              <w:t xml:space="preserve">p to </w:t>
            </w:r>
            <w:r w:rsidR="00744746">
              <w:rPr>
                <w:rFonts w:eastAsia="宋体" w:cs="Times New Roman"/>
                <w:sz w:val="18"/>
                <w:szCs w:val="18"/>
              </w:rPr>
              <w:t>20</w:t>
            </w:r>
            <w:r w:rsidRPr="00A213D2">
              <w:rPr>
                <w:rFonts w:eastAsia="宋体" w:cs="Times New Roman" w:hint="eastAsia"/>
                <w:sz w:val="18"/>
                <w:szCs w:val="18"/>
              </w:rPr>
              <w:t>0 m</w:t>
            </w:r>
          </w:p>
        </w:tc>
      </w:tr>
      <w:tr w:rsidR="006F2CAC" w:rsidRPr="00B76EE3" w14:paraId="0997B5DC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5D8DCAA" w14:textId="6D30AEA6" w:rsidR="006F2CAC" w:rsidRPr="00EA0342" w:rsidRDefault="006F2CAC" w:rsidP="006F2CAC">
            <w:pPr>
              <w:widowControl/>
              <w:spacing w:before="40" w:after="40" w:line="200" w:lineRule="exact"/>
              <w:rPr>
                <w:rFonts w:eastAsia="宋体" w:cs="Times New Roman"/>
                <w:kern w:val="0"/>
                <w:sz w:val="18"/>
                <w:szCs w:val="18"/>
              </w:rPr>
            </w:pPr>
            <w:r w:rsidRPr="00EA0342">
              <w:rPr>
                <w:rFonts w:eastAsia="宋体" w:cs="Times New Roman" w:hint="eastAsia"/>
                <w:kern w:val="0"/>
                <w:sz w:val="18"/>
                <w:szCs w:val="18"/>
              </w:rPr>
              <w:t>Wavelength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B9621B3" w14:textId="6BBF11D3" w:rsidR="006F2CAC" w:rsidRPr="00CC4A2E" w:rsidRDefault="00CC4A2E" w:rsidP="006F2CAC">
            <w:pPr>
              <w:widowControl/>
              <w:spacing w:before="40" w:after="40" w:line="200" w:lineRule="exact"/>
              <w:rPr>
                <w:rFonts w:eastAsia="宋体" w:cs="Times New Roman"/>
                <w:sz w:val="18"/>
                <w:szCs w:val="18"/>
              </w:rPr>
            </w:pPr>
            <w:r w:rsidRPr="008F62D7">
              <w:rPr>
                <w:rFonts w:eastAsia="宋体" w:cs="Times New Roman"/>
                <w:sz w:val="18"/>
                <w:szCs w:val="18"/>
              </w:rPr>
              <w:t>850</w:t>
            </w:r>
            <w:r w:rsidR="003A5BDB">
              <w:rPr>
                <w:rFonts w:eastAsia="宋体" w:cs="Times New Roman"/>
                <w:sz w:val="18"/>
                <w:szCs w:val="18"/>
              </w:rPr>
              <w:t xml:space="preserve"> </w:t>
            </w:r>
            <w:r w:rsidRPr="008F62D7">
              <w:rPr>
                <w:rFonts w:eastAsia="宋体" w:cs="Times New Roman"/>
                <w:sz w:val="18"/>
                <w:szCs w:val="18"/>
              </w:rPr>
              <w:t>nm</w:t>
            </w:r>
          </w:p>
        </w:tc>
      </w:tr>
      <w:tr w:rsidR="006F2CAC" w:rsidRPr="00B76EE3" w14:paraId="30135FCB" w14:textId="77777777" w:rsidTr="006F2CAC">
        <w:trPr>
          <w:tblHeader/>
        </w:trPr>
        <w:tc>
          <w:tcPr>
            <w:tcW w:w="10040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3D150BE" w14:textId="77777777" w:rsidR="006F2CAC" w:rsidRPr="00B76EE3" w:rsidRDefault="006F2CAC" w:rsidP="006F2CAC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kern w:val="0"/>
                <w:sz w:val="30"/>
                <w:szCs w:val="36"/>
                <w:highlight w:val="yellow"/>
              </w:rPr>
            </w:pPr>
            <w:r w:rsidRPr="00AD0A7E">
              <w:rPr>
                <w:rFonts w:ascii="Calibri" w:eastAsia="宋体" w:hAnsi="Calibri" w:cs="Times New Roman"/>
                <w:b/>
                <w:bCs/>
                <w:i/>
                <w:iCs/>
                <w:sz w:val="16"/>
                <w:szCs w:val="16"/>
              </w:rPr>
              <w:t>Compression Standard</w:t>
            </w:r>
          </w:p>
        </w:tc>
      </w:tr>
      <w:tr w:rsidR="006F2CAC" w:rsidRPr="00B76EE3" w14:paraId="52BE1070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4EAF42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 xml:space="preserve">Video Compression 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A65FE0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>Main stream: H.265/H.264</w:t>
            </w:r>
          </w:p>
          <w:p w14:paraId="3CB8F99B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S</w:t>
            </w: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>ub stream: H.265/H.264/MJPEG</w:t>
            </w:r>
          </w:p>
          <w:p w14:paraId="1F4C71FF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>Third stream: H.265/H.264</w:t>
            </w:r>
          </w:p>
        </w:tc>
      </w:tr>
      <w:tr w:rsidR="006F2CAC" w:rsidRPr="00B76EE3" w14:paraId="409A9BB4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089797E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H.264 Type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506CAB1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Baseline Profile/Main Profile</w:t>
            </w: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>/High Profile</w:t>
            </w:r>
          </w:p>
        </w:tc>
      </w:tr>
      <w:tr w:rsidR="006F2CAC" w:rsidRPr="00B76EE3" w14:paraId="189E6E49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6541319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>H.264+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26D5D3A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S</w:t>
            </w: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>upport</w:t>
            </w:r>
          </w:p>
        </w:tc>
      </w:tr>
      <w:tr w:rsidR="006F2CAC" w:rsidRPr="00B76EE3" w14:paraId="20CC2E87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F9B5CC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>H.265 Type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6C00D54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Main Profile </w:t>
            </w:r>
          </w:p>
        </w:tc>
      </w:tr>
      <w:tr w:rsidR="006F2CAC" w:rsidRPr="00B76EE3" w14:paraId="380BC05F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421B0CE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>H.265+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B88BEC8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S</w:t>
            </w: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>upport</w:t>
            </w:r>
          </w:p>
        </w:tc>
      </w:tr>
      <w:tr w:rsidR="006F2CAC" w:rsidRPr="00B76EE3" w14:paraId="6E3BCCCA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DFBB74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Video Bit Rate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3271ACB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bookmarkStart w:id="8" w:name="OLE_LINK3"/>
            <w:bookmarkStart w:id="9" w:name="OLE_LINK4"/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32 Kbps – 16 Mbps</w:t>
            </w:r>
            <w:bookmarkEnd w:id="8"/>
            <w:bookmarkEnd w:id="9"/>
          </w:p>
        </w:tc>
      </w:tr>
      <w:tr w:rsidR="006F2CAC" w:rsidRPr="00B76EE3" w14:paraId="22C68AC9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72C4292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Audio Compression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8027EC8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G.711/G.722.1/G.726/MP2L2/PCM</w:t>
            </w:r>
          </w:p>
        </w:tc>
      </w:tr>
      <w:tr w:rsidR="006F2CAC" w:rsidRPr="00B76EE3" w14:paraId="745118F9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C7097A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Audio Bit Rate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FC35999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64Kbps(G.711)/16Kbps(G.722.1)/16Kbps(G.726)/32-192Kbps(MP2L2)</w:t>
            </w:r>
          </w:p>
        </w:tc>
      </w:tr>
      <w:tr w:rsidR="006F2CAC" w:rsidRPr="00B76EE3" w14:paraId="0B6C92B4" w14:textId="77777777" w:rsidTr="006F2CAC">
        <w:trPr>
          <w:tblHeader/>
        </w:trPr>
        <w:tc>
          <w:tcPr>
            <w:tcW w:w="0" w:type="auto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637F2DA" w14:textId="77777777" w:rsidR="006F2CAC" w:rsidRPr="00B76EE3" w:rsidRDefault="006F2CAC" w:rsidP="006F2CAC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kern w:val="0"/>
                <w:sz w:val="30"/>
                <w:szCs w:val="36"/>
                <w:highlight w:val="yellow"/>
              </w:rPr>
            </w:pPr>
            <w:r w:rsidRPr="00705AE0">
              <w:rPr>
                <w:rFonts w:ascii="Calibri" w:eastAsia="宋体" w:hAnsi="Calibri" w:cs="Times New Roman"/>
                <w:b/>
                <w:bCs/>
                <w:i/>
                <w:iCs/>
                <w:sz w:val="16"/>
                <w:szCs w:val="16"/>
              </w:rPr>
              <w:t>Image</w:t>
            </w:r>
          </w:p>
        </w:tc>
      </w:tr>
      <w:tr w:rsidR="006F2CAC" w:rsidRPr="00B76EE3" w14:paraId="585A8F4B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F44C061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Max. Resolution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B9543E5" w14:textId="4F7BC6C0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2560 × 1440</w:t>
            </w:r>
          </w:p>
        </w:tc>
      </w:tr>
      <w:tr w:rsidR="006F2CAC" w:rsidRPr="00B76EE3" w14:paraId="46BE979E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3807B0" w14:textId="77777777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>Main Stream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18BC3CD" w14:textId="317C078B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50Hz: 25fps (2560 × 1440</w:t>
            </w: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, </w:t>
            </w: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2304 × 1296, 1920 × 1080,</w:t>
            </w: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="00165E73">
              <w:rPr>
                <w:rFonts w:ascii="Calibri" w:eastAsia="宋体" w:hAnsi="Calibri" w:cs="Times New Roman"/>
                <w:sz w:val="18"/>
                <w:szCs w:val="18"/>
              </w:rPr>
              <w:t>1280 × 960</w:t>
            </w:r>
            <w:r w:rsidR="00BB72DA">
              <w:rPr>
                <w:rFonts w:ascii="Calibri" w:eastAsia="宋体" w:hAnsi="Calibri" w:cs="Times New Roman"/>
                <w:sz w:val="18"/>
                <w:szCs w:val="18"/>
              </w:rPr>
              <w:t xml:space="preserve">, </w:t>
            </w: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1280 × 720)</w:t>
            </w:r>
          </w:p>
          <w:p w14:paraId="19E379A6" w14:textId="27D71633" w:rsidR="006F2CAC" w:rsidRPr="00705AE0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60Hz: 30fps (2560 × 1440</w:t>
            </w: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, </w:t>
            </w: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2304 × 1296, 1920 × 1080,</w:t>
            </w:r>
            <w:r w:rsidRPr="00705AE0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="00165E73">
              <w:rPr>
                <w:rFonts w:ascii="Calibri" w:eastAsia="宋体" w:hAnsi="Calibri" w:cs="Times New Roman"/>
                <w:sz w:val="18"/>
                <w:szCs w:val="18"/>
              </w:rPr>
              <w:t>1280 × 960</w:t>
            </w:r>
            <w:r w:rsidR="00BB72DA">
              <w:rPr>
                <w:rFonts w:ascii="Calibri" w:eastAsia="宋体" w:hAnsi="Calibri" w:cs="Times New Roman"/>
                <w:sz w:val="18"/>
                <w:szCs w:val="18"/>
              </w:rPr>
              <w:t xml:space="preserve">, </w:t>
            </w:r>
            <w:r w:rsidRPr="00705AE0">
              <w:rPr>
                <w:rFonts w:ascii="Calibri" w:eastAsia="宋体" w:hAnsi="Calibri" w:cs="Times New Roman"/>
                <w:sz w:val="18"/>
                <w:szCs w:val="18"/>
              </w:rPr>
              <w:t>1280 × 720)</w:t>
            </w:r>
          </w:p>
        </w:tc>
      </w:tr>
      <w:tr w:rsidR="006F2CAC" w:rsidRPr="00B76EE3" w14:paraId="6851050A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8CB58B9" w14:textId="77777777" w:rsidR="006F2CAC" w:rsidRPr="00F829C1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F829C1">
              <w:rPr>
                <w:rFonts w:ascii="Calibri" w:eastAsia="宋体" w:hAnsi="Calibri" w:cs="Times New Roman" w:hint="eastAsia"/>
                <w:sz w:val="18"/>
                <w:szCs w:val="18"/>
              </w:rPr>
              <w:t>Sub Stream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E1FF273" w14:textId="77777777" w:rsidR="006D2741" w:rsidRPr="006D2741" w:rsidRDefault="006D2741" w:rsidP="006D2741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6D2741">
              <w:rPr>
                <w:rFonts w:ascii="Calibri" w:eastAsia="宋体" w:hAnsi="Calibri" w:cs="Times New Roman"/>
                <w:sz w:val="18"/>
                <w:szCs w:val="18"/>
              </w:rPr>
              <w:t>50Hz: 25fps (1920 × 1080, 1280 × 960, 1280 × 720, 704 × 576, 640 × 480, 640 × 360, 352 × 288, 320 × 240)</w:t>
            </w:r>
          </w:p>
          <w:p w14:paraId="3CA02FA8" w14:textId="6AA4FA38" w:rsidR="006D2741" w:rsidRPr="00F829C1" w:rsidRDefault="006D2741" w:rsidP="006D2741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6D2741">
              <w:rPr>
                <w:rFonts w:ascii="Calibri" w:eastAsia="宋体" w:hAnsi="Calibri" w:cs="Times New Roman"/>
                <w:sz w:val="18"/>
                <w:szCs w:val="18"/>
              </w:rPr>
              <w:t>60Hz: 30fps (1920 × 1080, 1280 × 960, 1280 × 720, 704 × 480, 640 × 480, 640 × 360, 352 × 240, 320 × 240)</w:t>
            </w:r>
          </w:p>
        </w:tc>
      </w:tr>
      <w:tr w:rsidR="006F2CAC" w:rsidRPr="00B76EE3" w14:paraId="4CA9462D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73B35A4" w14:textId="77777777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Third Stream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F5C8EC" w14:textId="77777777" w:rsidR="006D2741" w:rsidRPr="006D2741" w:rsidRDefault="006D2741" w:rsidP="006D2741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6D2741">
              <w:rPr>
                <w:rFonts w:ascii="Calibri" w:eastAsia="宋体" w:hAnsi="Calibri" w:cs="Times New Roman"/>
                <w:sz w:val="18"/>
                <w:szCs w:val="18"/>
              </w:rPr>
              <w:t>50Hz: 25fps (640 × 480, 640 × 360, 320 × 240)</w:t>
            </w:r>
          </w:p>
          <w:p w14:paraId="6DE6DC96" w14:textId="7929D262" w:rsidR="006D2741" w:rsidRPr="00B76EE3" w:rsidRDefault="006D2741" w:rsidP="006D2741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  <w:highlight w:val="yellow"/>
              </w:rPr>
            </w:pPr>
            <w:r w:rsidRPr="006D2741">
              <w:rPr>
                <w:rFonts w:ascii="Calibri" w:eastAsia="宋体" w:hAnsi="Calibri" w:cs="Times New Roman"/>
                <w:sz w:val="18"/>
                <w:szCs w:val="18"/>
              </w:rPr>
              <w:t>60Hz: 30fps (640 × 480, 640 × 360, 320 × 240)</w:t>
            </w:r>
          </w:p>
        </w:tc>
      </w:tr>
      <w:tr w:rsidR="006F2CAC" w:rsidRPr="00B76EE3" w14:paraId="0153BEF9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4F6048B" w14:textId="77777777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>Image Enhancement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18F3F4" w14:textId="77777777" w:rsidR="006F2CAC" w:rsidRPr="003835DB" w:rsidRDefault="006F2CAC" w:rsidP="006F2C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bookmarkStart w:id="10" w:name="OLE_LINK6"/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>BLC/HLC/3D DNR/Defog/EIS</w:t>
            </w:r>
            <w:bookmarkEnd w:id="10"/>
          </w:p>
        </w:tc>
      </w:tr>
      <w:tr w:rsidR="006F2CAC" w:rsidRPr="00B76EE3" w14:paraId="1D813B00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4D1F615" w14:textId="77777777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Image Setting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5DA29C6" w14:textId="165D36DA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Rotate Mode, Saturation, Brightness, Contrast</w:t>
            </w: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>, Sharpness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, AGC, White Balance</w:t>
            </w: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 xml:space="preserve"> adjustable by client software or web browser</w:t>
            </w:r>
          </w:p>
        </w:tc>
      </w:tr>
      <w:tr w:rsidR="006F2CAC" w:rsidRPr="00B76EE3" w14:paraId="62BEE92A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1C12DB2" w14:textId="77777777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>Region of Interest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B02BAA3" w14:textId="77777777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S</w:t>
            </w: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>upport 4 fixed region for each stream, and dynamic face tracking</w:t>
            </w:r>
          </w:p>
        </w:tc>
      </w:tr>
      <w:tr w:rsidR="006F2CAC" w:rsidRPr="00B76EE3" w14:paraId="468D7B01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91D83EB" w14:textId="77777777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lastRenderedPageBreak/>
              <w:t>Target</w:t>
            </w: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 xml:space="preserve"> Cropping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C5A7D80" w14:textId="28DC25FE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Yes</w:t>
            </w:r>
          </w:p>
        </w:tc>
      </w:tr>
      <w:tr w:rsidR="006F2CAC" w:rsidRPr="00B76EE3" w14:paraId="6009193F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9F265DD" w14:textId="37F9E770" w:rsidR="006F2CAC" w:rsidRPr="00B76EE3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  <w:highlight w:val="yellow"/>
              </w:rPr>
            </w:pPr>
            <w:r w:rsidRPr="00EA0342">
              <w:rPr>
                <w:rFonts w:eastAsia="宋体" w:cs="Times New Roman" w:hint="eastAsia"/>
                <w:sz w:val="18"/>
                <w:szCs w:val="18"/>
              </w:rPr>
              <w:t>SVC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33AC0F3" w14:textId="7F66765E" w:rsidR="006F2CAC" w:rsidRPr="00296B95" w:rsidRDefault="00296B95" w:rsidP="00296B95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296B95">
              <w:rPr>
                <w:rFonts w:ascii="Calibri" w:eastAsia="宋体" w:hAnsi="Calibri" w:cs="Times New Roman" w:hint="eastAsia"/>
                <w:sz w:val="18"/>
                <w:szCs w:val="18"/>
              </w:rPr>
              <w:t>H.264 and H.265 encoding</w:t>
            </w:r>
          </w:p>
        </w:tc>
      </w:tr>
      <w:tr w:rsidR="006F2CAC" w:rsidRPr="00B76EE3" w14:paraId="5FA5D474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CB4B798" w14:textId="77777777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Day/Night Switch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BF42113" w14:textId="1E3589D8" w:rsidR="006F2CAC" w:rsidRPr="003835DB" w:rsidRDefault="00FB6C9E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/>
                <w:sz w:val="18"/>
                <w:szCs w:val="18"/>
              </w:rPr>
              <w:t>Day/Night/</w:t>
            </w:r>
            <w:r w:rsidR="006F2CAC" w:rsidRPr="003835DB">
              <w:rPr>
                <w:rFonts w:ascii="Calibri" w:eastAsia="宋体" w:hAnsi="Calibri" w:cs="Times New Roman"/>
                <w:sz w:val="18"/>
                <w:szCs w:val="18"/>
              </w:rPr>
              <w:t>Auto/Schedule/Triggered by Alarm In</w:t>
            </w:r>
          </w:p>
        </w:tc>
      </w:tr>
      <w:tr w:rsidR="006F2CAC" w:rsidRPr="00B76EE3" w14:paraId="25A8078F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7D45E66" w14:textId="77777777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Picture Overlay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365D5A" w14:textId="77777777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LOGO picture can be overlaid on video with 128</w:t>
            </w: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×</w:t>
            </w: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128 24bit bmp format</w:t>
            </w:r>
          </w:p>
        </w:tc>
      </w:tr>
      <w:tr w:rsidR="006F2CAC" w:rsidRPr="00B76EE3" w14:paraId="6250176D" w14:textId="77777777" w:rsidTr="006F2CAC">
        <w:trPr>
          <w:tblHeader/>
        </w:trPr>
        <w:tc>
          <w:tcPr>
            <w:tcW w:w="0" w:type="auto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A36C5D4" w14:textId="77777777" w:rsidR="006F2CAC" w:rsidRPr="003835DB" w:rsidRDefault="006F2CAC" w:rsidP="006F2CAC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3835DB">
              <w:rPr>
                <w:rFonts w:ascii="Calibri" w:eastAsia="宋体" w:hAnsi="Calibri" w:cs="Times New Roman"/>
                <w:b/>
                <w:bCs/>
                <w:i/>
                <w:iCs/>
                <w:kern w:val="0"/>
                <w:sz w:val="16"/>
                <w:szCs w:val="16"/>
              </w:rPr>
              <w:t>Network</w:t>
            </w:r>
          </w:p>
        </w:tc>
      </w:tr>
      <w:tr w:rsidR="006F2CAC" w:rsidRPr="00B76EE3" w14:paraId="697420C6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9FA064" w14:textId="77777777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Network Storage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7D8F677" w14:textId="77777777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Support Micro SD/SDHC/SDXC card (12</w:t>
            </w: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>8G),</w:t>
            </w: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 xml:space="preserve"> local storage and NAS (NFS,SMB/CIFS), ANR</w:t>
            </w:r>
          </w:p>
        </w:tc>
      </w:tr>
      <w:tr w:rsidR="006F2CAC" w:rsidRPr="00B76EE3" w14:paraId="10E3F248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71A3B33" w14:textId="77777777" w:rsidR="006F2CAC" w:rsidRPr="003835DB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Alarm Trigger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45DE341" w14:textId="77777777" w:rsidR="006F2CAC" w:rsidRPr="003835DB" w:rsidRDefault="006F2CAC" w:rsidP="006F2C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>Motion detection</w:t>
            </w: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 xml:space="preserve">, </w:t>
            </w: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>video t</w:t>
            </w: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 xml:space="preserve">ampering alarm, </w:t>
            </w: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>n</w:t>
            </w: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>etwork disconnect</w:t>
            </w: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>ed</w:t>
            </w:r>
            <w:r w:rsidRPr="003835DB">
              <w:rPr>
                <w:rFonts w:ascii="Calibri" w:eastAsia="宋体" w:hAnsi="Calibri" w:cs="Times New Roman"/>
                <w:sz w:val="18"/>
                <w:szCs w:val="18"/>
              </w:rPr>
              <w:t xml:space="preserve">, IP address conflict, </w:t>
            </w:r>
            <w:r w:rsidRPr="003835DB">
              <w:rPr>
                <w:rFonts w:ascii="Calibri" w:eastAsia="宋体" w:hAnsi="Calibri" w:cs="Times New Roman" w:hint="eastAsia"/>
                <w:sz w:val="18"/>
                <w:szCs w:val="18"/>
              </w:rPr>
              <w:t>illegal login, HDD full, HDD error</w:t>
            </w:r>
          </w:p>
        </w:tc>
      </w:tr>
      <w:tr w:rsidR="006F2CAC" w:rsidRPr="00B76EE3" w14:paraId="577257A0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D27A71" w14:textId="77777777" w:rsidR="006F2CAC" w:rsidRPr="006F2CAC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Protocols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CB00311" w14:textId="77777777" w:rsidR="006F2CAC" w:rsidRPr="006F2CAC" w:rsidRDefault="006F2CAC" w:rsidP="006F2C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TCP/IP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ICMP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HTTP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HTTPS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FTP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DHCP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DNS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DDNS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RTP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RTSP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 xml:space="preserve">RTCP, </w:t>
            </w:r>
            <w:proofErr w:type="spellStart"/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PPPoE</w:t>
            </w:r>
            <w:proofErr w:type="spellEnd"/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NTP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UPnP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SMTP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SNMP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IGMP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802.1X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proofErr w:type="spellStart"/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QoS</w:t>
            </w:r>
            <w:proofErr w:type="spellEnd"/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IPv6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>, UDP, Bonjour</w:t>
            </w:r>
          </w:p>
        </w:tc>
      </w:tr>
      <w:tr w:rsidR="003A5BDB" w:rsidRPr="00B76EE3" w14:paraId="55ECE85D" w14:textId="77777777" w:rsidTr="002132E4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4A8AF08" w14:textId="7F65BDB9" w:rsidR="003A5BDB" w:rsidRPr="006F2CAC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EA0342">
              <w:rPr>
                <w:rFonts w:eastAsia="宋体" w:cs="Times New Roman"/>
                <w:sz w:val="18"/>
                <w:szCs w:val="18"/>
              </w:rPr>
              <w:t>Simultaneous Live View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64F93FC" w14:textId="7D2C6E2B" w:rsidR="003A5BDB" w:rsidRPr="006F2CAC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EA0342">
              <w:rPr>
                <w:rFonts w:eastAsia="宋体" w:cs="Times New Roman"/>
                <w:sz w:val="18"/>
                <w:szCs w:val="18"/>
              </w:rPr>
              <w:t>Up to 20 channels</w:t>
            </w:r>
          </w:p>
        </w:tc>
      </w:tr>
      <w:tr w:rsidR="003A5BDB" w:rsidRPr="00B76EE3" w14:paraId="20928EE5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5B36466" w14:textId="69F5988F" w:rsidR="003A5BDB" w:rsidRPr="006F2CAC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EA0342">
              <w:rPr>
                <w:rFonts w:eastAsia="宋体" w:cs="Times New Roman"/>
                <w:sz w:val="18"/>
                <w:szCs w:val="18"/>
              </w:rPr>
              <w:t>Client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E1F4478" w14:textId="5F6A76F0" w:rsidR="003A5BDB" w:rsidRPr="006F2CAC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EA0342">
              <w:rPr>
                <w:rFonts w:eastAsia="宋体" w:cs="Times New Roman"/>
                <w:sz w:val="18"/>
                <w:szCs w:val="18"/>
              </w:rPr>
              <w:t>iVMS-4200</w:t>
            </w:r>
            <w:r w:rsidRPr="00EA0342">
              <w:rPr>
                <w:rFonts w:eastAsia="宋体" w:cs="Times New Roman" w:hint="eastAsia"/>
                <w:sz w:val="18"/>
                <w:szCs w:val="18"/>
              </w:rPr>
              <w:t>,</w:t>
            </w:r>
            <w:r w:rsidRPr="00EA0342">
              <w:rPr>
                <w:rFonts w:eastAsia="宋体" w:cs="Times New Roman"/>
                <w:sz w:val="18"/>
                <w:szCs w:val="18"/>
              </w:rPr>
              <w:t xml:space="preserve"> iVMS-4</w:t>
            </w:r>
            <w:r w:rsidRPr="00EA0342">
              <w:rPr>
                <w:rFonts w:eastAsia="宋体" w:cs="Times New Roman" w:hint="eastAsia"/>
                <w:sz w:val="18"/>
                <w:szCs w:val="18"/>
              </w:rPr>
              <w:t>5</w:t>
            </w:r>
            <w:r w:rsidRPr="00EA0342">
              <w:rPr>
                <w:rFonts w:eastAsia="宋体" w:cs="Times New Roman"/>
                <w:sz w:val="18"/>
                <w:szCs w:val="18"/>
              </w:rPr>
              <w:t>00</w:t>
            </w:r>
            <w:r w:rsidRPr="00EA0342">
              <w:rPr>
                <w:rFonts w:eastAsia="宋体" w:cs="Times New Roman" w:hint="eastAsia"/>
                <w:sz w:val="18"/>
                <w:szCs w:val="18"/>
              </w:rPr>
              <w:t>,</w:t>
            </w:r>
            <w:r w:rsidRPr="00EA0342">
              <w:rPr>
                <w:rFonts w:eastAsia="宋体" w:cs="Times New Roman"/>
                <w:sz w:val="18"/>
                <w:szCs w:val="18"/>
              </w:rPr>
              <w:t xml:space="preserve"> iVMS-</w:t>
            </w:r>
            <w:r w:rsidRPr="00EA0342">
              <w:rPr>
                <w:rFonts w:eastAsia="宋体" w:cs="Times New Roman" w:hint="eastAsia"/>
                <w:sz w:val="18"/>
                <w:szCs w:val="18"/>
              </w:rPr>
              <w:t>5200</w:t>
            </w:r>
            <w:r>
              <w:rPr>
                <w:rFonts w:eastAsia="宋体" w:cs="Times New Roman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eastAsia="宋体" w:cs="Times New Roman"/>
                <w:sz w:val="18"/>
                <w:szCs w:val="18"/>
              </w:rPr>
              <w:t>Hik</w:t>
            </w:r>
            <w:proofErr w:type="spellEnd"/>
            <w:r>
              <w:rPr>
                <w:rFonts w:eastAsia="宋体" w:cs="Times New Roman"/>
                <w:sz w:val="18"/>
                <w:szCs w:val="18"/>
              </w:rPr>
              <w:t>-connect</w:t>
            </w:r>
          </w:p>
        </w:tc>
      </w:tr>
      <w:tr w:rsidR="003A5BDB" w:rsidRPr="00B76EE3" w14:paraId="49A0777F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9874A8" w14:textId="77777777" w:rsidR="003A5BDB" w:rsidRPr="006F2CAC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>General Function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BC04192" w14:textId="3ADBD85C" w:rsidR="003A5BDB" w:rsidRPr="006F2CAC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O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>ne-key reset, anti-flicker, three streams, heartbeat,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mirror,</w:t>
            </w:r>
            <w:r w:rsidRPr="006F2CAC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password protection, privacy mask, w</w:t>
            </w:r>
            <w:r w:rsidRPr="006F2CAC">
              <w:rPr>
                <w:rFonts w:ascii="Calibri" w:eastAsia="宋体" w:hAnsi="Calibri" w:cs="Times New Roman"/>
                <w:sz w:val="18"/>
                <w:szCs w:val="18"/>
              </w:rPr>
              <w:t>atermark, IP address filter</w:t>
            </w:r>
          </w:p>
        </w:tc>
      </w:tr>
      <w:tr w:rsidR="003A5BDB" w:rsidRPr="00B76EE3" w14:paraId="637C5A73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152DE9" w14:textId="77777777" w:rsidR="003A5BDB" w:rsidRPr="00AD0A7E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D0A7E">
              <w:rPr>
                <w:rFonts w:ascii="Calibri" w:eastAsia="宋体" w:hAnsi="Calibri" w:cs="Times New Roman"/>
                <w:sz w:val="18"/>
                <w:szCs w:val="18"/>
              </w:rPr>
              <w:t>Standard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38F1744" w14:textId="77777777" w:rsidR="003A5BDB" w:rsidRPr="00AD0A7E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D0A7E">
              <w:rPr>
                <w:rFonts w:ascii="Calibri" w:eastAsia="宋体" w:hAnsi="Calibri" w:cs="Times New Roman"/>
                <w:sz w:val="18"/>
                <w:szCs w:val="18"/>
              </w:rPr>
              <w:t>ONVIF</w:t>
            </w:r>
            <w:r w:rsidRPr="00AD0A7E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AD0A7E">
              <w:rPr>
                <w:rFonts w:ascii="Calibri" w:eastAsia="宋体" w:hAnsi="Calibri" w:cs="Times New Roman"/>
                <w:sz w:val="18"/>
                <w:szCs w:val="18"/>
              </w:rPr>
              <w:t>(PROFILE S,</w:t>
            </w:r>
            <w:r w:rsidRPr="00AD0A7E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AD0A7E">
              <w:rPr>
                <w:rFonts w:ascii="Calibri" w:eastAsia="宋体" w:hAnsi="Calibri" w:cs="Times New Roman"/>
                <w:sz w:val="18"/>
                <w:szCs w:val="18"/>
              </w:rPr>
              <w:t>PROFILE G</w:t>
            </w:r>
            <w:r w:rsidRPr="00AD0A7E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), </w:t>
            </w:r>
            <w:r w:rsidRPr="00AD0A7E">
              <w:rPr>
                <w:rFonts w:ascii="Calibri" w:eastAsia="宋体" w:hAnsi="Calibri" w:cs="Times New Roman"/>
                <w:sz w:val="18"/>
                <w:szCs w:val="18"/>
              </w:rPr>
              <w:t>ISAPI</w:t>
            </w:r>
          </w:p>
        </w:tc>
      </w:tr>
      <w:tr w:rsidR="003A5BDB" w:rsidRPr="00B76EE3" w14:paraId="21D14FAE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1FA090E" w14:textId="09A733DD" w:rsidR="003A5BDB" w:rsidRPr="00AD0A7E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44450">
              <w:rPr>
                <w:rFonts w:ascii="Calibri" w:eastAsia="宋体" w:hAnsi="Calibri" w:cs="Times New Roman"/>
                <w:sz w:val="18"/>
                <w:szCs w:val="18"/>
              </w:rPr>
              <w:t>Web Browser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03A2605" w14:textId="063441CF" w:rsidR="003A5BDB" w:rsidRPr="00A44450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A5BDB">
              <w:rPr>
                <w:rFonts w:ascii="Calibri" w:eastAsia="宋体" w:hAnsi="Calibri" w:cs="Times New Roman"/>
                <w:sz w:val="18"/>
                <w:szCs w:val="18"/>
              </w:rPr>
              <w:t>IE8+, Chrome31.0-44, Firefox30.0-51, Safari8.0+</w:t>
            </w:r>
          </w:p>
        </w:tc>
      </w:tr>
      <w:tr w:rsidR="003A5BDB" w:rsidRPr="00B76EE3" w14:paraId="0277AE32" w14:textId="77777777" w:rsidTr="006F2CAC">
        <w:trPr>
          <w:tblHeader/>
        </w:trPr>
        <w:tc>
          <w:tcPr>
            <w:tcW w:w="10040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4A6EA4F" w14:textId="77777777" w:rsidR="003A5BDB" w:rsidRPr="00AD0A7E" w:rsidRDefault="003A5BDB" w:rsidP="003A5BDB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kern w:val="0"/>
                <w:sz w:val="30"/>
                <w:szCs w:val="36"/>
              </w:rPr>
            </w:pPr>
            <w:r w:rsidRPr="00AD0A7E">
              <w:rPr>
                <w:rFonts w:ascii="Calibri" w:eastAsia="宋体" w:hAnsi="Calibri" w:cs="Times New Roman" w:hint="eastAsia"/>
                <w:b/>
                <w:bCs/>
                <w:i/>
                <w:iCs/>
                <w:sz w:val="16"/>
                <w:szCs w:val="16"/>
              </w:rPr>
              <w:t>Interface</w:t>
            </w:r>
          </w:p>
        </w:tc>
      </w:tr>
      <w:tr w:rsidR="003A5BDB" w:rsidRPr="00B76EE3" w14:paraId="4673738A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462714E" w14:textId="7723B398" w:rsidR="003A5BDB" w:rsidRPr="005C65EE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5C65EE">
              <w:rPr>
                <w:rFonts w:ascii="Calibri" w:eastAsia="宋体" w:hAnsi="Calibri" w:cs="Times New Roman"/>
                <w:sz w:val="18"/>
                <w:szCs w:val="18"/>
              </w:rPr>
              <w:t>Audio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FA19F93" w14:textId="7A4C79C7" w:rsidR="003A5BDB" w:rsidRPr="005C65EE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5C65EE">
              <w:rPr>
                <w:rFonts w:ascii="Calibri" w:eastAsia="宋体" w:hAnsi="Calibri" w:cs="Times New Roman" w:hint="eastAsia"/>
                <w:sz w:val="18"/>
                <w:szCs w:val="18"/>
              </w:rPr>
              <w:t>1 input (</w:t>
            </w:r>
            <w:r w:rsidRPr="00CD3E44">
              <w:rPr>
                <w:rFonts w:ascii="Calibri" w:eastAsia="宋体" w:hAnsi="Calibri" w:cs="Times New Roman" w:hint="eastAsia"/>
                <w:sz w:val="18"/>
                <w:szCs w:val="18"/>
              </w:rPr>
              <w:t>line in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/mic in</w:t>
            </w:r>
            <w:r w:rsidRPr="005C65EE">
              <w:rPr>
                <w:rFonts w:ascii="Calibri" w:eastAsia="宋体" w:hAnsi="Calibri" w:cs="Times New Roman" w:hint="eastAsia"/>
                <w:sz w:val="18"/>
                <w:szCs w:val="18"/>
              </w:rPr>
              <w:t>), 1 output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(line out), mono</w:t>
            </w:r>
          </w:p>
        </w:tc>
      </w:tr>
      <w:tr w:rsidR="003A5BDB" w:rsidRPr="00B76EE3" w14:paraId="76163D03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6244442" w14:textId="77777777" w:rsidR="003A5BDB" w:rsidRPr="005C65EE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5C65EE">
              <w:rPr>
                <w:rFonts w:ascii="Calibri" w:eastAsia="宋体" w:hAnsi="Calibri" w:cs="Times New Roman"/>
                <w:sz w:val="18"/>
                <w:szCs w:val="18"/>
              </w:rPr>
              <w:t>Communication Interface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D65FEB8" w14:textId="77777777" w:rsidR="003A5BDB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5C65EE">
              <w:rPr>
                <w:rFonts w:ascii="Calibri" w:eastAsia="宋体" w:hAnsi="Calibri" w:cs="Times New Roman"/>
                <w:sz w:val="18"/>
                <w:szCs w:val="18"/>
              </w:rPr>
              <w:t>1 RJ45 10M/100M</w:t>
            </w:r>
            <w:r w:rsidRPr="005C65EE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5C65EE">
              <w:rPr>
                <w:rFonts w:ascii="Calibri" w:eastAsia="宋体" w:hAnsi="Calibri" w:cs="Times New Roman"/>
                <w:sz w:val="18"/>
                <w:szCs w:val="18"/>
              </w:rPr>
              <w:t>Ethernet port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;</w:t>
            </w:r>
          </w:p>
          <w:p w14:paraId="485B6A9F" w14:textId="0CE99EC1" w:rsidR="003A5BDB" w:rsidRPr="005C65EE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5C65EE">
              <w:rPr>
                <w:rFonts w:ascii="Calibri" w:eastAsia="宋体" w:hAnsi="Calibri" w:cs="Times New Roman" w:hint="eastAsia"/>
                <w:sz w:val="18"/>
                <w:szCs w:val="18"/>
              </w:rPr>
              <w:t>1 RS-485 interface</w:t>
            </w:r>
          </w:p>
        </w:tc>
      </w:tr>
      <w:tr w:rsidR="003A5BDB" w:rsidRPr="00B76EE3" w14:paraId="3C196DC6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E2F8178" w14:textId="2FADB818" w:rsidR="003A5BDB" w:rsidRPr="00B76EE3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  <w:highlight w:val="yellow"/>
              </w:rPr>
            </w:pPr>
            <w:r w:rsidRPr="00CD3E44">
              <w:rPr>
                <w:rFonts w:ascii="Calibri" w:eastAsia="宋体" w:hAnsi="Calibri" w:cs="Times New Roman"/>
                <w:sz w:val="18"/>
                <w:szCs w:val="18"/>
              </w:rPr>
              <w:t xml:space="preserve">Alarm 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F86A94B" w14:textId="340FCC6E" w:rsidR="003A5BDB" w:rsidRPr="00CD3E44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1 input, 1 output (up to </w:t>
            </w:r>
            <w:r w:rsidRPr="00CD3E44">
              <w:rPr>
                <w:rFonts w:ascii="Calibri" w:eastAsia="宋体" w:hAnsi="Calibri" w:cs="Times New Roman" w:hint="eastAsia"/>
                <w:sz w:val="18"/>
                <w:szCs w:val="18"/>
              </w:rPr>
              <w:t>24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</w:t>
            </w:r>
            <w:r w:rsidRPr="00CD3E44">
              <w:rPr>
                <w:rFonts w:ascii="Calibri" w:eastAsia="宋体" w:hAnsi="Calibri" w:cs="Times New Roman" w:hint="eastAsia"/>
                <w:sz w:val="18"/>
                <w:szCs w:val="18"/>
              </w:rPr>
              <w:t>V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DC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1A or </w:t>
            </w:r>
            <w:r w:rsidRPr="00CD3E44">
              <w:rPr>
                <w:rFonts w:ascii="Calibri" w:eastAsia="宋体" w:hAnsi="Calibri" w:cs="Times New Roman" w:hint="eastAsia"/>
                <w:sz w:val="18"/>
                <w:szCs w:val="18"/>
              </w:rPr>
              <w:t>110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</w:t>
            </w:r>
            <w:r w:rsidRPr="00CD3E44">
              <w:rPr>
                <w:rFonts w:ascii="Calibri" w:eastAsia="宋体" w:hAnsi="Calibri" w:cs="Times New Roman" w:hint="eastAsia"/>
                <w:sz w:val="18"/>
                <w:szCs w:val="18"/>
              </w:rPr>
              <w:t>V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DC</w:t>
            </w:r>
            <w:r w:rsidRPr="00CD3E44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500mA)</w:t>
            </w:r>
          </w:p>
        </w:tc>
      </w:tr>
      <w:tr w:rsidR="003A5BDB" w:rsidRPr="00B76EE3" w14:paraId="43D0014D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695225E" w14:textId="77777777" w:rsidR="003A5BDB" w:rsidRPr="00CD3E44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CD3E44">
              <w:rPr>
                <w:rFonts w:ascii="Calibri" w:eastAsia="宋体" w:hAnsi="Calibri" w:cs="Times New Roman"/>
                <w:sz w:val="18"/>
                <w:szCs w:val="18"/>
              </w:rPr>
              <w:t>Video Output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2543709" w14:textId="77777777" w:rsidR="003A5BDB" w:rsidRPr="00CD3E44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CD3E44">
              <w:rPr>
                <w:rFonts w:ascii="Calibri" w:eastAsia="宋体" w:hAnsi="Calibri" w:cs="Times New Roman"/>
                <w:sz w:val="18"/>
                <w:szCs w:val="18"/>
              </w:rPr>
              <w:t>1Vp-p composite output (75 Ω/BNC)</w:t>
            </w:r>
          </w:p>
        </w:tc>
      </w:tr>
      <w:tr w:rsidR="003A5BDB" w:rsidRPr="00B76EE3" w14:paraId="6A14A8E4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DCEC72F" w14:textId="77777777" w:rsidR="003A5BDB" w:rsidRPr="003B6DB5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B6DB5">
              <w:rPr>
                <w:rFonts w:ascii="Calibri" w:eastAsia="宋体" w:hAnsi="Calibri" w:cs="Times New Roman"/>
                <w:sz w:val="18"/>
                <w:szCs w:val="18"/>
              </w:rPr>
              <w:t>On-board storage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0BC123E" w14:textId="77777777" w:rsidR="003A5BDB" w:rsidRPr="003B6DB5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B6DB5">
              <w:rPr>
                <w:rFonts w:ascii="Calibri" w:eastAsia="宋体" w:hAnsi="Calibri" w:cs="Times New Roman"/>
                <w:sz w:val="18"/>
                <w:szCs w:val="18"/>
              </w:rPr>
              <w:t>Built-in Micro SD/SDHC/SDXC slot, up to 128 GB</w:t>
            </w:r>
          </w:p>
        </w:tc>
      </w:tr>
      <w:tr w:rsidR="003A5BDB" w:rsidRPr="00B76EE3" w14:paraId="32B16C9E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5A020E6" w14:textId="77777777" w:rsidR="003A5BDB" w:rsidRPr="003B6DB5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B6DB5">
              <w:rPr>
                <w:rFonts w:ascii="Calibri" w:eastAsia="宋体" w:hAnsi="Calibri" w:cs="Times New Roman"/>
                <w:sz w:val="18"/>
                <w:szCs w:val="18"/>
              </w:rPr>
              <w:t>Reset Button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B1AEAE0" w14:textId="77777777" w:rsidR="003A5BDB" w:rsidRPr="003B6DB5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B6DB5">
              <w:rPr>
                <w:rFonts w:ascii="Calibri" w:eastAsia="宋体" w:hAnsi="Calibri" w:cs="Times New Roman"/>
                <w:sz w:val="18"/>
                <w:szCs w:val="18"/>
              </w:rPr>
              <w:t>Yes</w:t>
            </w:r>
          </w:p>
        </w:tc>
      </w:tr>
      <w:tr w:rsidR="003A5BDB" w:rsidRPr="00B76EE3" w14:paraId="3D9A98EF" w14:textId="77777777" w:rsidTr="006F2CAC">
        <w:trPr>
          <w:tblHeader/>
        </w:trPr>
        <w:tc>
          <w:tcPr>
            <w:tcW w:w="10040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BA0A9B0" w14:textId="77777777" w:rsidR="003A5BDB" w:rsidRPr="00B76EE3" w:rsidRDefault="003A5BDB" w:rsidP="003A5BDB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kern w:val="0"/>
                <w:sz w:val="30"/>
                <w:szCs w:val="36"/>
                <w:highlight w:val="yellow"/>
              </w:rPr>
            </w:pPr>
            <w:r w:rsidRPr="003B6DB5">
              <w:rPr>
                <w:rFonts w:ascii="Calibri" w:eastAsia="宋体" w:hAnsi="Calibri" w:cs="Times New Roman" w:hint="eastAsia"/>
                <w:b/>
                <w:bCs/>
                <w:i/>
                <w:iCs/>
                <w:sz w:val="16"/>
                <w:szCs w:val="16"/>
              </w:rPr>
              <w:t>Audio</w:t>
            </w:r>
          </w:p>
        </w:tc>
      </w:tr>
      <w:tr w:rsidR="003A5BDB" w:rsidRPr="00B76EE3" w14:paraId="07025DC0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EE9D40D" w14:textId="77777777" w:rsidR="003A5BDB" w:rsidRPr="00AD0A7E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D0A7E">
              <w:rPr>
                <w:rFonts w:ascii="Calibri" w:eastAsia="宋体" w:hAnsi="Calibri" w:cs="Times New Roman"/>
                <w:sz w:val="18"/>
                <w:szCs w:val="18"/>
              </w:rPr>
              <w:t>Environment Noise Filtering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B78DEA7" w14:textId="77777777" w:rsidR="003A5BDB" w:rsidRPr="00AD0A7E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D0A7E">
              <w:rPr>
                <w:rFonts w:ascii="Calibri" w:eastAsia="宋体" w:hAnsi="Calibri" w:cs="Times New Roman"/>
                <w:sz w:val="18"/>
                <w:szCs w:val="18"/>
              </w:rPr>
              <w:t>Support</w:t>
            </w:r>
          </w:p>
        </w:tc>
      </w:tr>
      <w:tr w:rsidR="003A5BDB" w:rsidRPr="00B76EE3" w14:paraId="3DE2C030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8F8CF91" w14:textId="77777777" w:rsidR="003A5BDB" w:rsidRPr="00AD0A7E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D0A7E">
              <w:rPr>
                <w:rFonts w:ascii="Calibri" w:eastAsia="宋体" w:hAnsi="Calibri" w:cs="Times New Roman"/>
                <w:sz w:val="18"/>
                <w:szCs w:val="18"/>
              </w:rPr>
              <w:t>Audio Sampling Rate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C3F9277" w14:textId="500C7011" w:rsidR="003A5BDB" w:rsidRPr="00AD0A7E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/>
                <w:sz w:val="18"/>
                <w:szCs w:val="18"/>
              </w:rPr>
              <w:t>8 kHz/16 kHz/32 kHz/44.1 kHz</w:t>
            </w:r>
            <w:r w:rsidRPr="003A5BDB">
              <w:rPr>
                <w:rFonts w:ascii="Calibri" w:eastAsia="宋体" w:hAnsi="Calibri" w:cs="Times New Roman"/>
                <w:sz w:val="18"/>
                <w:szCs w:val="18"/>
              </w:rPr>
              <w:t>/48 kHz</w:t>
            </w:r>
          </w:p>
        </w:tc>
      </w:tr>
      <w:tr w:rsidR="003A5BDB" w:rsidRPr="00B76EE3" w14:paraId="2A09719F" w14:textId="77777777" w:rsidTr="006F2CAC">
        <w:trPr>
          <w:tblHeader/>
        </w:trPr>
        <w:tc>
          <w:tcPr>
            <w:tcW w:w="10040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pct25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EF3CCED" w14:textId="77777777" w:rsidR="003A5BDB" w:rsidRPr="00A44450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44450">
              <w:rPr>
                <w:rFonts w:ascii="Calibri" w:eastAsia="宋体" w:hAnsi="Calibri" w:cs="Times New Roman"/>
                <w:b/>
                <w:bCs/>
                <w:i/>
                <w:kern w:val="0"/>
                <w:sz w:val="16"/>
                <w:szCs w:val="16"/>
              </w:rPr>
              <w:t>Smart Feature-set</w:t>
            </w:r>
          </w:p>
        </w:tc>
      </w:tr>
      <w:tr w:rsidR="003A5BDB" w:rsidRPr="00B76EE3" w14:paraId="625956C7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58AC37" w14:textId="77777777" w:rsidR="003A5BDB" w:rsidRPr="00A44450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44450">
              <w:rPr>
                <w:rFonts w:ascii="Calibri" w:eastAsia="宋体" w:hAnsi="Calibri" w:cs="Times New Roman"/>
                <w:sz w:val="18"/>
                <w:szCs w:val="18"/>
              </w:rPr>
              <w:t>B</w:t>
            </w:r>
            <w:r w:rsidRPr="00A44450">
              <w:rPr>
                <w:rFonts w:ascii="Calibri" w:eastAsia="宋体" w:hAnsi="Calibri" w:cs="Times New Roman" w:hint="eastAsia"/>
                <w:sz w:val="18"/>
                <w:szCs w:val="18"/>
              </w:rPr>
              <w:t>ehavior Analysis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FD39073" w14:textId="77777777" w:rsidR="003A5BDB" w:rsidRPr="00A44450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44450">
              <w:rPr>
                <w:rFonts w:ascii="Calibri" w:eastAsia="宋体" w:hAnsi="Calibri" w:cs="Times New Roman"/>
                <w:sz w:val="18"/>
                <w:szCs w:val="18"/>
              </w:rPr>
              <w:t>Line crossing detection, intrusion detection, region entrance</w:t>
            </w:r>
            <w:r w:rsidRPr="00A44450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detection</w:t>
            </w:r>
            <w:r w:rsidRPr="00A44450">
              <w:rPr>
                <w:rFonts w:ascii="Calibri" w:eastAsia="宋体" w:hAnsi="Calibri" w:cs="Times New Roman"/>
                <w:sz w:val="18"/>
                <w:szCs w:val="18"/>
              </w:rPr>
              <w:t>, region exiting</w:t>
            </w:r>
            <w:r w:rsidRPr="00A44450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detection</w:t>
            </w:r>
            <w:r w:rsidRPr="00A44450">
              <w:rPr>
                <w:rFonts w:ascii="Calibri" w:eastAsia="宋体" w:hAnsi="Calibri" w:cs="Times New Roman"/>
                <w:sz w:val="18"/>
                <w:szCs w:val="18"/>
              </w:rPr>
              <w:t>, unattended baggage</w:t>
            </w:r>
            <w:r w:rsidRPr="00A44450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detection</w:t>
            </w:r>
            <w:r w:rsidRPr="00A44450">
              <w:rPr>
                <w:rFonts w:ascii="Calibri" w:eastAsia="宋体" w:hAnsi="Calibri" w:cs="Times New Roman"/>
                <w:sz w:val="18"/>
                <w:szCs w:val="18"/>
              </w:rPr>
              <w:t>, object removal</w:t>
            </w:r>
            <w:r w:rsidRPr="00A44450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detection</w:t>
            </w:r>
          </w:p>
        </w:tc>
      </w:tr>
      <w:tr w:rsidR="003A5BDB" w:rsidRPr="00B76EE3" w14:paraId="35839F8A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86309AE" w14:textId="77777777" w:rsidR="003A5BDB" w:rsidRPr="00B17F1B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7F1B">
              <w:rPr>
                <w:rFonts w:ascii="Calibri" w:eastAsia="宋体" w:hAnsi="Calibri" w:cs="Times New Roman"/>
                <w:sz w:val="18"/>
                <w:szCs w:val="18"/>
              </w:rPr>
              <w:t>Line Crossing Detection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A771594" w14:textId="77777777" w:rsidR="003A5BDB" w:rsidRPr="00B17F1B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7F1B">
              <w:rPr>
                <w:rFonts w:ascii="Calibri" w:eastAsia="宋体" w:hAnsi="Calibri" w:cs="Times New Roman"/>
                <w:sz w:val="18"/>
                <w:szCs w:val="18"/>
              </w:rPr>
              <w:t>Cross a pre-defined virtual line</w:t>
            </w:r>
            <w:r w:rsidRPr="00B17F1B">
              <w:rPr>
                <w:rFonts w:ascii="Calibri" w:eastAsia="宋体" w:hAnsi="Calibri" w:cs="Times New Roman" w:hint="eastAsia"/>
                <w:sz w:val="18"/>
                <w:szCs w:val="18"/>
              </w:rPr>
              <w:t>, up to 4 pre-defined virtual lines supported</w:t>
            </w:r>
          </w:p>
        </w:tc>
      </w:tr>
      <w:tr w:rsidR="003A5BDB" w:rsidRPr="00B76EE3" w14:paraId="6A27B617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58C43A2" w14:textId="77777777" w:rsidR="003A5BDB" w:rsidRPr="00B17F1B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7F1B">
              <w:rPr>
                <w:rFonts w:ascii="Calibri" w:eastAsia="宋体" w:hAnsi="Calibri" w:cs="Times New Roman"/>
                <w:sz w:val="18"/>
                <w:szCs w:val="18"/>
              </w:rPr>
              <w:t>Intrusion Detection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10B50CE" w14:textId="77777777" w:rsidR="003A5BDB" w:rsidRPr="00B17F1B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7F1B">
              <w:rPr>
                <w:rFonts w:ascii="Calibri" w:eastAsia="宋体" w:hAnsi="Calibri" w:cs="Times New Roman"/>
                <w:sz w:val="18"/>
                <w:szCs w:val="18"/>
              </w:rPr>
              <w:t>Enter and loiter in a pre-defined virtual region</w:t>
            </w:r>
            <w:r w:rsidRPr="00B17F1B">
              <w:rPr>
                <w:rFonts w:ascii="Calibri" w:eastAsia="宋体" w:hAnsi="Calibri" w:cs="Times New Roman" w:hint="eastAsia"/>
                <w:sz w:val="18"/>
                <w:szCs w:val="18"/>
              </w:rPr>
              <w:t>, up to 4 pre-defined virtual regions supported</w:t>
            </w:r>
          </w:p>
        </w:tc>
      </w:tr>
      <w:tr w:rsidR="003A5BDB" w:rsidRPr="00B76EE3" w14:paraId="4E649CB1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0818698" w14:textId="77777777" w:rsidR="003A5BDB" w:rsidRPr="00B17F1B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7F1B">
              <w:rPr>
                <w:rFonts w:ascii="Calibri" w:eastAsia="宋体" w:hAnsi="Calibri" w:cs="Times New Roman" w:hint="eastAsia"/>
                <w:sz w:val="18"/>
                <w:szCs w:val="18"/>
              </w:rPr>
              <w:t>Region Entrance Detection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41540D2" w14:textId="77777777" w:rsidR="003A5BDB" w:rsidRPr="00B17F1B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7F1B">
              <w:rPr>
                <w:rFonts w:ascii="Calibri" w:eastAsia="宋体" w:hAnsi="Calibri" w:cs="Times New Roman"/>
                <w:sz w:val="18"/>
                <w:szCs w:val="18"/>
              </w:rPr>
              <w:t>Enter a pre-defined virtual region from the outside place</w:t>
            </w:r>
          </w:p>
        </w:tc>
      </w:tr>
      <w:tr w:rsidR="003A5BDB" w:rsidRPr="00B76EE3" w14:paraId="3E890AD6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4DC1B6E" w14:textId="77777777" w:rsidR="003A5BDB" w:rsidRPr="00B17F1B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7F1B">
              <w:rPr>
                <w:rFonts w:ascii="Calibri" w:eastAsia="宋体" w:hAnsi="Calibri" w:cs="Times New Roman" w:hint="eastAsia"/>
                <w:sz w:val="18"/>
                <w:szCs w:val="18"/>
              </w:rPr>
              <w:t>Region Exit Detection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B14F85F" w14:textId="77777777" w:rsidR="003A5BDB" w:rsidRPr="00B17F1B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7F1B">
              <w:rPr>
                <w:rFonts w:ascii="Calibri" w:eastAsia="宋体" w:hAnsi="Calibri" w:cs="Times New Roman"/>
                <w:sz w:val="18"/>
                <w:szCs w:val="18"/>
              </w:rPr>
              <w:t>Exit from a pre-defined virtual region</w:t>
            </w:r>
          </w:p>
        </w:tc>
      </w:tr>
      <w:tr w:rsidR="003A5BDB" w:rsidRPr="00B76EE3" w14:paraId="0BF2F340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A7181AB" w14:textId="77777777" w:rsidR="003A5BDB" w:rsidRPr="00B17F1B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7F1B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Object Removal Detection 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88535D" w14:textId="77777777" w:rsidR="003A5BDB" w:rsidRPr="00B17F1B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7F1B">
              <w:rPr>
                <w:rFonts w:ascii="Calibri" w:eastAsia="宋体" w:hAnsi="Calibri" w:cs="Times New Roman"/>
                <w:sz w:val="18"/>
                <w:szCs w:val="18"/>
              </w:rPr>
              <w:t>Objects removed from the pre-defined region, such as the exhibits on display.</w:t>
            </w:r>
          </w:p>
        </w:tc>
      </w:tr>
      <w:tr w:rsidR="003A5BDB" w:rsidRPr="00B76EE3" w14:paraId="2537E5D4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26A9746" w14:textId="77777777" w:rsidR="003A5BDB" w:rsidRPr="00B17F1B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7F1B">
              <w:rPr>
                <w:rFonts w:ascii="Calibri" w:eastAsia="宋体" w:hAnsi="Calibri" w:cs="Times New Roman" w:hint="eastAsia"/>
                <w:sz w:val="18"/>
                <w:szCs w:val="18"/>
              </w:rPr>
              <w:t>Unattended Baggage Detection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E3A14AC" w14:textId="77777777" w:rsidR="003A5BDB" w:rsidRPr="00B17F1B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7F1B">
              <w:rPr>
                <w:rFonts w:ascii="Calibri" w:eastAsia="宋体" w:hAnsi="Calibri" w:cs="Times New Roman"/>
                <w:sz w:val="18"/>
                <w:szCs w:val="18"/>
              </w:rPr>
              <w:t>Objects left over in the pre-defined region such as the baggage, purse, dangerous materials</w:t>
            </w:r>
          </w:p>
        </w:tc>
      </w:tr>
      <w:tr w:rsidR="003A5BDB" w:rsidRPr="00B76EE3" w14:paraId="4F75C9B6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C78AA3D" w14:textId="77777777" w:rsidR="003A5BDB" w:rsidRPr="00A44450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44450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Exception Detection 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C27D726" w14:textId="691D7EE6" w:rsidR="003A5BDB" w:rsidRPr="00A44450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44450">
              <w:rPr>
                <w:rFonts w:ascii="Calibri" w:eastAsia="宋体" w:hAnsi="Calibri" w:cs="Times New Roman" w:hint="eastAsia"/>
                <w:sz w:val="18"/>
                <w:szCs w:val="18"/>
              </w:rPr>
              <w:t>Scene change detection</w:t>
            </w:r>
            <w:r w:rsidRPr="00A44450">
              <w:rPr>
                <w:rFonts w:ascii="Calibri" w:eastAsia="宋体" w:hAnsi="Calibri" w:cs="Times New Roman"/>
                <w:sz w:val="18"/>
                <w:szCs w:val="18"/>
              </w:rPr>
              <w:t>, defocus detection, audio exception detection</w:t>
            </w:r>
          </w:p>
        </w:tc>
      </w:tr>
      <w:tr w:rsidR="003A5BDB" w:rsidRPr="00B76EE3" w14:paraId="59726DC2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4C81D29" w14:textId="77777777" w:rsidR="003A5BDB" w:rsidRPr="00F77652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F77652">
              <w:rPr>
                <w:rFonts w:ascii="Calibri" w:eastAsia="宋体" w:hAnsi="Calibri" w:cs="Times New Roman"/>
                <w:sz w:val="18"/>
                <w:szCs w:val="18"/>
              </w:rPr>
              <w:t>R</w:t>
            </w:r>
            <w:r w:rsidRPr="00F77652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ecognition 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C13AA20" w14:textId="77777777" w:rsidR="003A5BDB" w:rsidRPr="00F77652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F77652">
              <w:rPr>
                <w:rFonts w:ascii="Calibri" w:eastAsia="宋体" w:hAnsi="Calibri" w:cs="Times New Roman" w:hint="eastAsia"/>
                <w:sz w:val="18"/>
                <w:szCs w:val="18"/>
              </w:rPr>
              <w:t>Face detection</w:t>
            </w:r>
          </w:p>
        </w:tc>
      </w:tr>
      <w:tr w:rsidR="003A5BDB" w:rsidRPr="00B76EE3" w14:paraId="33B3AEBB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8869771" w14:textId="75DA049B" w:rsidR="003A5BDB" w:rsidRPr="00F77652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Statistic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s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E6C8192" w14:textId="0F431CF8" w:rsidR="003A5BDB" w:rsidRPr="00F77652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Counting</w:t>
            </w:r>
          </w:p>
        </w:tc>
      </w:tr>
      <w:tr w:rsidR="003A5BDB" w:rsidRPr="00B76EE3" w14:paraId="3AEE6320" w14:textId="77777777" w:rsidTr="006F2CAC">
        <w:trPr>
          <w:tblHeader/>
        </w:trPr>
        <w:tc>
          <w:tcPr>
            <w:tcW w:w="10040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pct25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5E9870B" w14:textId="77777777" w:rsidR="003A5BDB" w:rsidRPr="003B6DB5" w:rsidRDefault="003A5BDB" w:rsidP="003A5BDB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B6DB5">
              <w:rPr>
                <w:rFonts w:ascii="Calibri" w:eastAsia="宋体" w:hAnsi="Calibri" w:cs="Times New Roman"/>
                <w:b/>
                <w:bCs/>
                <w:i/>
                <w:kern w:val="0"/>
                <w:sz w:val="16"/>
                <w:szCs w:val="16"/>
              </w:rPr>
              <w:t>General</w:t>
            </w:r>
          </w:p>
        </w:tc>
      </w:tr>
      <w:tr w:rsidR="003A5BDB" w:rsidRPr="00B76EE3" w14:paraId="7BB1164F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5D89F4" w14:textId="77777777" w:rsidR="003A5BDB" w:rsidRPr="003B6DB5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B6DB5">
              <w:rPr>
                <w:rFonts w:ascii="Calibri" w:eastAsia="宋体" w:hAnsi="Calibri" w:cs="Times New Roman"/>
                <w:sz w:val="18"/>
                <w:szCs w:val="18"/>
              </w:rPr>
              <w:t>Operating Conditions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D8252D9" w14:textId="1F67FCBB" w:rsidR="003A5BDB" w:rsidRPr="003C1CA4" w:rsidRDefault="003A5BDB" w:rsidP="003C1CA4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856045">
              <w:rPr>
                <w:rFonts w:ascii="Calibri" w:eastAsia="宋体" w:hAnsi="Calibri" w:cs="Times New Roman"/>
                <w:sz w:val="18"/>
                <w:szCs w:val="18"/>
              </w:rPr>
              <w:t>-30 °C to 60 °C (-22 °F to 140 °F), Humidity 95% or less (non-condensing)</w:t>
            </w:r>
          </w:p>
        </w:tc>
      </w:tr>
      <w:tr w:rsidR="003A5BDB" w:rsidRPr="00B76EE3" w14:paraId="16278528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3B1DFD7" w14:textId="77777777" w:rsidR="003A5BDB" w:rsidRPr="003B6DB5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3B6DB5">
              <w:rPr>
                <w:rFonts w:ascii="Calibri" w:eastAsia="宋体" w:hAnsi="Calibri" w:cs="Times New Roman"/>
                <w:sz w:val="18"/>
                <w:szCs w:val="18"/>
              </w:rPr>
              <w:t>Power Supply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9E520C8" w14:textId="2FA9D660" w:rsidR="003A5BDB" w:rsidRPr="003B6DB5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/>
                <w:sz w:val="18"/>
                <w:szCs w:val="18"/>
              </w:rPr>
              <w:t>12 V</w:t>
            </w:r>
            <w:r w:rsidRPr="003B6DB5">
              <w:rPr>
                <w:rFonts w:ascii="Calibri" w:eastAsia="宋体" w:hAnsi="Calibri" w:cs="Times New Roman"/>
                <w:sz w:val="18"/>
                <w:szCs w:val="18"/>
              </w:rPr>
              <w:t xml:space="preserve">DC ± </w:t>
            </w:r>
            <w:r w:rsidRPr="003B6DB5">
              <w:rPr>
                <w:rFonts w:ascii="Calibri" w:eastAsia="宋体" w:hAnsi="Calibri" w:cs="Times New Roman" w:hint="eastAsia"/>
                <w:sz w:val="18"/>
                <w:szCs w:val="18"/>
              </w:rPr>
              <w:t>20</w:t>
            </w:r>
            <w:r w:rsidRPr="003B6DB5">
              <w:rPr>
                <w:rFonts w:ascii="Calibri" w:eastAsia="宋体" w:hAnsi="Calibri" w:cs="Times New Roman"/>
                <w:sz w:val="18"/>
                <w:szCs w:val="18"/>
              </w:rPr>
              <w:t xml:space="preserve">%, </w:t>
            </w:r>
            <w:proofErr w:type="spellStart"/>
            <w:r w:rsidRPr="003B6DB5">
              <w:rPr>
                <w:rFonts w:ascii="Calibri" w:eastAsia="宋体" w:hAnsi="Calibri" w:cs="Times New Roman"/>
                <w:sz w:val="18"/>
                <w:szCs w:val="18"/>
              </w:rPr>
              <w:t>PoE</w:t>
            </w:r>
            <w:proofErr w:type="spellEnd"/>
            <w:r w:rsidRPr="003B6DB5">
              <w:rPr>
                <w:rFonts w:ascii="Calibri" w:eastAsia="宋体" w:hAnsi="Calibri" w:cs="Times New Roman"/>
                <w:sz w:val="18"/>
                <w:szCs w:val="18"/>
              </w:rPr>
              <w:t xml:space="preserve"> </w:t>
            </w:r>
            <w:bookmarkStart w:id="11" w:name="OLE_LINK8"/>
            <w:r w:rsidRPr="003B6DB5">
              <w:rPr>
                <w:rFonts w:ascii="Calibri" w:eastAsia="宋体" w:hAnsi="Calibri" w:cs="Times New Roman"/>
                <w:sz w:val="18"/>
                <w:szCs w:val="18"/>
              </w:rPr>
              <w:t>(802.3a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t</w:t>
            </w:r>
            <w:r w:rsidRPr="003B6DB5">
              <w:rPr>
                <w:rFonts w:ascii="Calibri" w:eastAsia="宋体" w:hAnsi="Calibri" w:cs="Times New Roman" w:hint="eastAsia"/>
                <w:sz w:val="18"/>
                <w:szCs w:val="18"/>
              </w:rPr>
              <w:t>, class 4</w:t>
            </w:r>
            <w:r w:rsidRPr="003B6DB5">
              <w:rPr>
                <w:rFonts w:ascii="Calibri" w:eastAsia="宋体" w:hAnsi="Calibri" w:cs="Times New Roman"/>
                <w:sz w:val="18"/>
                <w:szCs w:val="18"/>
              </w:rPr>
              <w:t>)</w:t>
            </w:r>
            <w:bookmarkEnd w:id="11"/>
            <w:r>
              <w:rPr>
                <w:rFonts w:ascii="Calibri" w:eastAsia="宋体" w:hAnsi="Calibri" w:cs="Times New Roman"/>
                <w:sz w:val="18"/>
                <w:szCs w:val="18"/>
              </w:rPr>
              <w:t>,</w:t>
            </w:r>
            <w:r w:rsidRPr="006C2AEF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three-core terminal block</w:t>
            </w:r>
            <w:r w:rsidRPr="006C2AEF">
              <w:rPr>
                <w:rFonts w:ascii="Calibri" w:eastAsia="宋体" w:hAnsi="Calibri" w:cs="Times New Roman"/>
                <w:sz w:val="18"/>
                <w:szCs w:val="18"/>
              </w:rPr>
              <w:t>s</w:t>
            </w:r>
          </w:p>
        </w:tc>
      </w:tr>
      <w:tr w:rsidR="003A5BDB" w:rsidRPr="00B76EE3" w14:paraId="54BF4C48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52C039C" w14:textId="77777777" w:rsidR="003A5BDB" w:rsidRPr="00731862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31862">
              <w:rPr>
                <w:rFonts w:ascii="Calibri" w:eastAsia="宋体" w:hAnsi="Calibri" w:cs="Times New Roman"/>
                <w:sz w:val="18"/>
                <w:szCs w:val="18"/>
              </w:rPr>
              <w:t>Power Consumption</w:t>
            </w:r>
            <w:r w:rsidRPr="00731862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</w:p>
          <w:p w14:paraId="0493345E" w14:textId="77777777" w:rsidR="003A5BDB" w:rsidRPr="00731862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31862">
              <w:rPr>
                <w:rFonts w:ascii="Calibri" w:eastAsia="宋体" w:hAnsi="Calibri" w:cs="Times New Roman" w:hint="eastAsia"/>
                <w:sz w:val="18"/>
                <w:szCs w:val="18"/>
              </w:rPr>
              <w:t>and Current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4CB292" w14:textId="7357645A" w:rsidR="003A5BDB" w:rsidRPr="00731862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/>
                <w:sz w:val="18"/>
                <w:szCs w:val="18"/>
              </w:rPr>
              <w:t>12 V</w:t>
            </w:r>
            <w:r w:rsidRPr="00731862">
              <w:rPr>
                <w:rFonts w:ascii="Calibri" w:eastAsia="宋体" w:hAnsi="Calibri" w:cs="Times New Roman"/>
                <w:sz w:val="18"/>
                <w:szCs w:val="18"/>
              </w:rPr>
              <w:t xml:space="preserve">DC ± </w:t>
            </w:r>
            <w:r w:rsidRPr="00731862">
              <w:rPr>
                <w:rFonts w:ascii="Calibri" w:eastAsia="宋体" w:hAnsi="Calibri" w:cs="Times New Roman" w:hint="eastAsia"/>
                <w:sz w:val="18"/>
                <w:szCs w:val="18"/>
              </w:rPr>
              <w:t>20</w:t>
            </w:r>
            <w:r w:rsidRPr="00731862">
              <w:rPr>
                <w:rFonts w:ascii="Calibri" w:eastAsia="宋体" w:hAnsi="Calibri" w:cs="Times New Roman"/>
                <w:sz w:val="18"/>
                <w:szCs w:val="18"/>
              </w:rPr>
              <w:t>%</w:t>
            </w:r>
            <w:r w:rsidRPr="00731862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: </w:t>
            </w:r>
            <w:r w:rsidRPr="00731862">
              <w:rPr>
                <w:rFonts w:ascii="Calibri" w:eastAsia="宋体" w:hAnsi="Calibri" w:cs="Times New Roman"/>
                <w:sz w:val="18"/>
                <w:szCs w:val="18"/>
              </w:rPr>
              <w:t xml:space="preserve">Max. 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12</w:t>
            </w:r>
            <w:r w:rsidRPr="00731862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731862">
              <w:rPr>
                <w:rFonts w:ascii="Calibri" w:eastAsia="宋体" w:hAnsi="Calibri" w:cs="Times New Roman"/>
                <w:sz w:val="18"/>
                <w:szCs w:val="18"/>
              </w:rPr>
              <w:t>W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/1</w:t>
            </w:r>
            <w:r w:rsidRPr="00731862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A</w:t>
            </w:r>
          </w:p>
          <w:p w14:paraId="7F6B5C42" w14:textId="1188663D" w:rsidR="003A5BDB" w:rsidRPr="00C80EBB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proofErr w:type="spellStart"/>
            <w:r w:rsidRPr="00731862">
              <w:rPr>
                <w:rFonts w:ascii="Calibri" w:eastAsia="宋体" w:hAnsi="Calibri" w:cs="Times New Roman" w:hint="eastAsia"/>
                <w:sz w:val="18"/>
                <w:szCs w:val="18"/>
              </w:rPr>
              <w:t>PoE</w:t>
            </w:r>
            <w:proofErr w:type="spellEnd"/>
            <w:r w:rsidRPr="00731862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731862">
              <w:rPr>
                <w:rFonts w:ascii="Calibri" w:eastAsia="宋体" w:hAnsi="Calibri" w:cs="Times New Roman"/>
                <w:sz w:val="18"/>
                <w:szCs w:val="18"/>
              </w:rPr>
              <w:t>(802.3at, 42.5V-57V)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, </w:t>
            </w:r>
            <w:bookmarkStart w:id="12" w:name="OLE_LINK5"/>
            <w:r w:rsidRPr="006C2AEF">
              <w:rPr>
                <w:rFonts w:ascii="Calibri" w:eastAsia="宋体" w:hAnsi="Calibri" w:cs="Times New Roman"/>
                <w:sz w:val="18"/>
                <w:szCs w:val="18"/>
              </w:rPr>
              <w:t>0.2 A to 0.3 A</w:t>
            </w:r>
            <w:bookmarkEnd w:id="12"/>
          </w:p>
        </w:tc>
      </w:tr>
      <w:tr w:rsidR="003A5BDB" w:rsidRPr="00B76EE3" w14:paraId="6A05C15F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27D757" w14:textId="77777777" w:rsidR="003A5BDB" w:rsidRPr="00C23D8A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bookmarkStart w:id="13" w:name="_Hlk517956912"/>
            <w:r w:rsidRPr="00C23D8A">
              <w:rPr>
                <w:rFonts w:ascii="Calibri" w:eastAsia="宋体" w:hAnsi="Calibri" w:cs="Times New Roman" w:hint="eastAsia"/>
                <w:sz w:val="18"/>
                <w:szCs w:val="18"/>
              </w:rPr>
              <w:t>Protection Level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486621F" w14:textId="38C6E257" w:rsidR="003A5BDB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C23D8A">
              <w:rPr>
                <w:rFonts w:ascii="Calibri" w:eastAsia="宋体" w:hAnsi="Calibri" w:cs="Times New Roman" w:hint="eastAsia"/>
                <w:sz w:val="18"/>
                <w:szCs w:val="18"/>
              </w:rPr>
              <w:t>IP67</w:t>
            </w:r>
            <w:r w:rsidR="003C1CA4">
              <w:rPr>
                <w:rFonts w:ascii="Calibri" w:eastAsia="宋体" w:hAnsi="Calibri" w:cs="Times New Roman"/>
                <w:sz w:val="18"/>
                <w:szCs w:val="18"/>
              </w:rPr>
              <w:t>,IK10,NEMA 4X</w:t>
            </w:r>
          </w:p>
          <w:p w14:paraId="507D17C5" w14:textId="19260303" w:rsidR="003A5BDB" w:rsidRPr="00C23D8A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1A7526">
              <w:rPr>
                <w:rFonts w:ascii="Calibri" w:eastAsia="宋体" w:hAnsi="Calibri" w:cs="Times New Roman"/>
                <w:sz w:val="18"/>
                <w:szCs w:val="18"/>
              </w:rPr>
              <w:t>TVS 4000V Lightning Protection, Surge Protection and Voltage Transient Protection</w:t>
            </w:r>
          </w:p>
        </w:tc>
      </w:tr>
      <w:bookmarkEnd w:id="13"/>
      <w:tr w:rsidR="003A5BDB" w:rsidRPr="00B76EE3" w14:paraId="185C42A4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9D84D6C" w14:textId="77777777" w:rsidR="003A5BDB" w:rsidRPr="00C23D8A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C23D8A">
              <w:rPr>
                <w:rFonts w:ascii="Calibri" w:eastAsia="宋体" w:hAnsi="Calibri" w:cs="Times New Roman"/>
                <w:sz w:val="18"/>
                <w:szCs w:val="18"/>
              </w:rPr>
              <w:lastRenderedPageBreak/>
              <w:t>Dimensions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43F2EB" w14:textId="7E1FEB21" w:rsidR="003A5BDB" w:rsidRPr="00A213D2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213D2">
              <w:rPr>
                <w:rFonts w:ascii="Calibri" w:eastAsia="宋体" w:hAnsi="Calibri" w:cs="Times New Roman"/>
                <w:sz w:val="18"/>
                <w:szCs w:val="18"/>
              </w:rPr>
              <w:t xml:space="preserve">Camera: </w:t>
            </w:r>
            <w:bookmarkStart w:id="14" w:name="OLE_LINK12"/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>348.38</w:t>
            </w:r>
            <w:r w:rsidRPr="00A213D2">
              <w:rPr>
                <w:rFonts w:ascii="Calibri" w:eastAsia="宋体" w:hAnsi="Calibri" w:cs="Times New Roman"/>
                <w:sz w:val="18"/>
                <w:szCs w:val="18"/>
              </w:rPr>
              <w:t xml:space="preserve"> ×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114.18 </w:t>
            </w:r>
            <w:r w:rsidRPr="00A213D2">
              <w:rPr>
                <w:rFonts w:ascii="Calibri" w:eastAsia="宋体" w:hAnsi="Calibri" w:cs="Times New Roman"/>
                <w:sz w:val="18"/>
                <w:szCs w:val="18"/>
              </w:rPr>
              <w:t>×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111.73 mm </w:t>
            </w:r>
            <w:bookmarkStart w:id="15" w:name="OLE_LINK11"/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>(</w:t>
            </w:r>
            <w:bookmarkStart w:id="16" w:name="OLE_LINK1"/>
            <w:bookmarkStart w:id="17" w:name="OLE_LINK2"/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>13.72</w:t>
            </w:r>
            <w:r w:rsidRPr="00A213D2">
              <w:rPr>
                <w:rFonts w:eastAsia="宋体" w:cs="Times New Roman"/>
                <w:sz w:val="18"/>
                <w:szCs w:val="18"/>
              </w:rPr>
              <w:t>″</w:t>
            </w:r>
            <w:bookmarkEnd w:id="16"/>
            <w:bookmarkEnd w:id="17"/>
            <w:r w:rsidRPr="00A213D2">
              <w:rPr>
                <w:rFonts w:ascii="Calibri" w:eastAsia="宋体" w:hAnsi="Calibri" w:cs="Times New Roman"/>
                <w:sz w:val="18"/>
                <w:szCs w:val="18"/>
              </w:rPr>
              <w:t xml:space="preserve"> × 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>4.5</w:t>
            </w:r>
            <w:r w:rsidRPr="00A213D2">
              <w:rPr>
                <w:rFonts w:eastAsia="宋体" w:cs="Times New Roman"/>
                <w:sz w:val="18"/>
                <w:szCs w:val="18"/>
              </w:rPr>
              <w:t>″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A213D2">
              <w:rPr>
                <w:rFonts w:ascii="Calibri" w:eastAsia="宋体" w:hAnsi="Calibri" w:cs="Times New Roman"/>
                <w:sz w:val="18"/>
                <w:szCs w:val="18"/>
              </w:rPr>
              <w:t xml:space="preserve">× 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>4.4</w:t>
            </w:r>
            <w:r w:rsidRPr="00A213D2">
              <w:rPr>
                <w:rFonts w:eastAsia="宋体" w:cs="Times New Roman"/>
                <w:sz w:val="18"/>
                <w:szCs w:val="18"/>
              </w:rPr>
              <w:t>″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>)</w:t>
            </w:r>
            <w:bookmarkEnd w:id="14"/>
          </w:p>
          <w:bookmarkEnd w:id="15"/>
          <w:p w14:paraId="5E6734CD" w14:textId="77777777" w:rsidR="003A5BDB" w:rsidRPr="00A213D2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213D2">
              <w:rPr>
                <w:rFonts w:ascii="Calibri" w:eastAsia="宋体" w:hAnsi="Calibri" w:cs="Times New Roman"/>
                <w:sz w:val="18"/>
                <w:szCs w:val="18"/>
              </w:rPr>
              <w:t>W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ith </w:t>
            </w:r>
            <w:r w:rsidRPr="00A213D2">
              <w:rPr>
                <w:rFonts w:ascii="Calibri" w:eastAsia="宋体" w:hAnsi="Calibri" w:cs="Times New Roman"/>
                <w:sz w:val="18"/>
                <w:szCs w:val="18"/>
              </w:rPr>
              <w:t>package:</w:t>
            </w:r>
          </w:p>
          <w:p w14:paraId="7A1F285C" w14:textId="708862B1" w:rsidR="003A5BDB" w:rsidRPr="00A213D2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>386</w:t>
            </w:r>
            <w:r w:rsidRPr="00A213D2">
              <w:rPr>
                <w:rFonts w:ascii="Calibri" w:eastAsia="宋体" w:hAnsi="Calibri" w:cs="Times New Roman"/>
                <w:sz w:val="18"/>
                <w:szCs w:val="18"/>
              </w:rPr>
              <w:t xml:space="preserve"> ×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156 </w:t>
            </w:r>
            <w:r w:rsidRPr="00A213D2">
              <w:rPr>
                <w:rFonts w:ascii="Calibri" w:eastAsia="宋体" w:hAnsi="Calibri" w:cs="Times New Roman"/>
                <w:sz w:val="18"/>
                <w:szCs w:val="18"/>
              </w:rPr>
              <w:t xml:space="preserve">× 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>155 mm</w:t>
            </w:r>
            <w:r w:rsidRPr="00A213D2">
              <w:rPr>
                <w:rFonts w:ascii="Calibri" w:eastAsia="宋体" w:hAnsi="Calibri" w:cs="Times New Roman"/>
                <w:sz w:val="18"/>
                <w:szCs w:val="18"/>
              </w:rPr>
              <w:t xml:space="preserve"> 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>(15.2</w:t>
            </w:r>
            <w:r w:rsidRPr="00A213D2">
              <w:rPr>
                <w:rFonts w:eastAsia="宋体" w:cs="Times New Roman"/>
                <w:sz w:val="18"/>
                <w:szCs w:val="18"/>
              </w:rPr>
              <w:t>″</w:t>
            </w:r>
            <w:r w:rsidRPr="00A213D2">
              <w:rPr>
                <w:rFonts w:ascii="Calibri" w:eastAsia="宋体" w:hAnsi="Calibri" w:cs="Times New Roman"/>
                <w:sz w:val="18"/>
                <w:szCs w:val="18"/>
              </w:rPr>
              <w:t xml:space="preserve"> × 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>6.1</w:t>
            </w:r>
            <w:r w:rsidRPr="00A213D2">
              <w:rPr>
                <w:rFonts w:eastAsia="宋体" w:cs="Times New Roman"/>
                <w:sz w:val="18"/>
                <w:szCs w:val="18"/>
              </w:rPr>
              <w:t>″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Pr="00A213D2">
              <w:rPr>
                <w:rFonts w:ascii="Calibri" w:eastAsia="宋体" w:hAnsi="Calibri" w:cs="Times New Roman"/>
                <w:sz w:val="18"/>
                <w:szCs w:val="18"/>
              </w:rPr>
              <w:t xml:space="preserve">× 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>6.1</w:t>
            </w:r>
            <w:r w:rsidRPr="00A213D2">
              <w:rPr>
                <w:rFonts w:eastAsia="宋体" w:cs="Times New Roman"/>
                <w:sz w:val="18"/>
                <w:szCs w:val="18"/>
              </w:rPr>
              <w:t>″</w:t>
            </w:r>
            <w:r w:rsidRPr="00A213D2">
              <w:rPr>
                <w:rFonts w:ascii="Calibri" w:eastAsia="宋体" w:hAnsi="Calibri" w:cs="Times New Roman" w:hint="eastAsia"/>
                <w:sz w:val="18"/>
                <w:szCs w:val="18"/>
              </w:rPr>
              <w:t>)</w:t>
            </w:r>
          </w:p>
        </w:tc>
      </w:tr>
      <w:tr w:rsidR="003A5BDB" w:rsidRPr="00B76EE3" w14:paraId="022E60CE" w14:textId="77777777" w:rsidTr="006F2CAC">
        <w:trPr>
          <w:tblHeader/>
        </w:trPr>
        <w:tc>
          <w:tcPr>
            <w:tcW w:w="269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67552BD" w14:textId="0E6EC8C1" w:rsidR="003A5BDB" w:rsidRPr="00731862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731862">
              <w:rPr>
                <w:rFonts w:ascii="Calibri" w:eastAsia="宋体" w:hAnsi="Calibri" w:cs="Times New Roman"/>
                <w:sz w:val="18"/>
                <w:szCs w:val="18"/>
              </w:rPr>
              <w:t>Weight</w:t>
            </w:r>
          </w:p>
        </w:tc>
        <w:tc>
          <w:tcPr>
            <w:tcW w:w="7344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87C4583" w14:textId="0AEDDE83" w:rsidR="003A5BDB" w:rsidRPr="00B16B3E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 w:rsidRPr="00B16B3E">
              <w:rPr>
                <w:rFonts w:ascii="Calibri" w:eastAsia="宋体" w:hAnsi="Calibri" w:cs="Times New Roman"/>
                <w:sz w:val="18"/>
                <w:szCs w:val="18"/>
              </w:rPr>
              <w:t xml:space="preserve">Camera: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1740 g (3.8 lb.)</w:t>
            </w:r>
          </w:p>
          <w:p w14:paraId="11479511" w14:textId="7C01A00E" w:rsidR="003A5BDB" w:rsidRPr="00B16B3E" w:rsidRDefault="003A5BDB" w:rsidP="003A5BDB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/>
                <w:sz w:val="18"/>
                <w:szCs w:val="18"/>
              </w:rPr>
              <w:t>W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ith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package: 2125 g (4.7 lb.)</w:t>
            </w:r>
          </w:p>
        </w:tc>
      </w:tr>
    </w:tbl>
    <w:p w14:paraId="29CB5576" w14:textId="4B183C80" w:rsidR="00376143" w:rsidRDefault="003C1CA4" w:rsidP="00A213D2">
      <w:pPr>
        <w:widowControl/>
        <w:jc w:val="left"/>
      </w:pPr>
      <w:r w:rsidRPr="0037614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91EAECA" wp14:editId="0C7D0EA4">
                <wp:simplePos x="0" y="0"/>
                <wp:positionH relativeFrom="column">
                  <wp:posOffset>-114935</wp:posOffset>
                </wp:positionH>
                <wp:positionV relativeFrom="paragraph">
                  <wp:posOffset>1669415</wp:posOffset>
                </wp:positionV>
                <wp:extent cx="5528945" cy="1403985"/>
                <wp:effectExtent l="0" t="0" r="0" b="2540"/>
                <wp:wrapNone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894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6BB55B" w14:textId="77777777" w:rsidR="00376143" w:rsidRPr="00A002AE" w:rsidRDefault="00376143" w:rsidP="00376143">
                            <w:pPr>
                              <w:rPr>
                                <w:b/>
                                <w:sz w:val="28"/>
                                <w:szCs w:val="28"/>
                              </w:rPr>
                            </w:pPr>
                            <w:r w:rsidRPr="00A002AE">
                              <w:rPr>
                                <w:b/>
                                <w:sz w:val="28"/>
                                <w:szCs w:val="28"/>
                              </w:rPr>
                              <w:t>Available</w:t>
                            </w:r>
                            <w:r w:rsidRPr="00A002AE">
                              <w:rPr>
                                <w:rFonts w:hint="eastAsia"/>
                                <w:b/>
                                <w:sz w:val="28"/>
                                <w:szCs w:val="28"/>
                              </w:rPr>
                              <w:t xml:space="preserve"> Models:</w:t>
                            </w:r>
                          </w:p>
                          <w:p w14:paraId="70A53D51" w14:textId="56202B61" w:rsidR="003477A4" w:rsidRPr="003C1CA4" w:rsidRDefault="000C124F">
                            <w:pPr>
                              <w:rPr>
                                <w:rFonts w:ascii="Calibri" w:eastAsia="宋体" w:hAnsi="Calibri" w:cs="Times New Roman"/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rFonts w:ascii="Calibri" w:eastAsia="宋体" w:hAnsi="Calibri" w:cs="Times New Roman"/>
                                <w:color w:val="000000" w:themeColor="text1"/>
                                <w:szCs w:val="21"/>
                              </w:rPr>
                              <w:t>DS-2CD4A</w:t>
                            </w:r>
                            <w:r w:rsidR="00376143" w:rsidRPr="00376143">
                              <w:rPr>
                                <w:rFonts w:ascii="Calibri" w:eastAsia="宋体" w:hAnsi="Calibri" w:cs="Times New Roman"/>
                                <w:color w:val="000000" w:themeColor="text1"/>
                                <w:szCs w:val="21"/>
                              </w:rPr>
                              <w:t>45G0-IZS</w:t>
                            </w:r>
                            <w:r w:rsidR="003C1CA4">
                              <w:rPr>
                                <w:rFonts w:ascii="Calibri" w:eastAsia="宋体" w:hAnsi="Calibri" w:cs="Times New Roman" w:hint="eastAsia"/>
                                <w:color w:val="000000" w:themeColor="text1"/>
                                <w:szCs w:val="21"/>
                              </w:rPr>
                              <w:t>UH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1EAECA" id="文本框 2" o:spid="_x0000_s1029" type="#_x0000_t202" style="position:absolute;margin-left:-9.05pt;margin-top:131.45pt;width:435.35pt;height:110.5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" filled="f" stroked="f">
                <v:textbox style="mso-fit-shape-to-text:t">
                  <w:txbxContent>
                    <w:p w14:paraId="196BB55B" w14:textId="77777777" w:rsidR="00376143" w:rsidRPr="00A002AE" w:rsidRDefault="00376143" w:rsidP="00376143">
                      <w:pPr>
                        <w:rPr>
                          <w:b/>
                          <w:sz w:val="28"/>
                          <w:szCs w:val="28"/>
                        </w:rPr>
                      </w:pPr>
                      <w:r w:rsidRPr="00A002AE">
                        <w:rPr>
                          <w:b/>
                          <w:sz w:val="28"/>
                          <w:szCs w:val="28"/>
                        </w:rPr>
                        <w:t>Available</w:t>
                      </w:r>
                      <w:r w:rsidRPr="00A002AE">
                        <w:rPr>
                          <w:rFonts w:hint="eastAsia"/>
                          <w:b/>
                          <w:sz w:val="28"/>
                          <w:szCs w:val="28"/>
                        </w:rPr>
                        <w:t xml:space="preserve"> Models:</w:t>
                      </w:r>
                    </w:p>
                    <w:p w14:paraId="70A53D51" w14:textId="56202B61" w:rsidR="003477A4" w:rsidRPr="003C1CA4" w:rsidRDefault="000C124F">
                      <w:pPr>
                        <w:rPr>
                          <w:rFonts w:ascii="Calibri" w:eastAsia="宋体" w:hAnsi="Calibri" w:cs="Times New Roman"/>
                          <w:color w:val="000000" w:themeColor="text1"/>
                          <w:szCs w:val="21"/>
                        </w:rPr>
                      </w:pPr>
                      <w:r>
                        <w:rPr>
                          <w:rFonts w:ascii="Calibri" w:eastAsia="宋体" w:hAnsi="Calibri" w:cs="Times New Roman"/>
                          <w:color w:val="000000" w:themeColor="text1"/>
                          <w:szCs w:val="21"/>
                        </w:rPr>
                        <w:t>DS-2CD4A</w:t>
                      </w:r>
                      <w:r w:rsidR="00376143" w:rsidRPr="00376143">
                        <w:rPr>
                          <w:rFonts w:ascii="Calibri" w:eastAsia="宋体" w:hAnsi="Calibri" w:cs="Times New Roman"/>
                          <w:color w:val="000000" w:themeColor="text1"/>
                          <w:szCs w:val="21"/>
                        </w:rPr>
                        <w:t>45G0-IZS</w:t>
                      </w:r>
                      <w:r w:rsidR="003C1CA4">
                        <w:rPr>
                          <w:rFonts w:ascii="Calibri" w:eastAsia="宋体" w:hAnsi="Calibri" w:cs="Times New Roman" w:hint="eastAsia"/>
                          <w:color w:val="000000" w:themeColor="text1"/>
                          <w:szCs w:val="21"/>
                        </w:rPr>
                        <w:t>UHK</w:t>
                      </w:r>
                    </w:p>
                  </w:txbxContent>
                </v:textbox>
              </v:shape>
            </w:pict>
          </mc:Fallback>
        </mc:AlternateContent>
      </w:r>
      <w:r w:rsidR="000D1DAD" w:rsidRPr="00B76EE3">
        <w:rPr>
          <w:noProof/>
          <w:highlight w:val="yellow"/>
        </w:rPr>
        <w:br w:type="page"/>
      </w:r>
      <w:r w:rsidR="00376143" w:rsidRPr="00376143">
        <w:rPr>
          <w:noProof/>
        </w:rPr>
        <w:lastRenderedPageBreak/>
        <w:t xml:space="preserve"> </w:t>
      </w:r>
      <w:r w:rsidR="00376143" w:rsidRPr="00B76EE3">
        <w:rPr>
          <w:noProof/>
          <w:highlight w:val="yellow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F5E7BE2" wp14:editId="7DFA9573">
                <wp:simplePos x="0" y="0"/>
                <wp:positionH relativeFrom="column">
                  <wp:posOffset>-37074</wp:posOffset>
                </wp:positionH>
                <wp:positionV relativeFrom="paragraph">
                  <wp:posOffset>28722</wp:posOffset>
                </wp:positionV>
                <wp:extent cx="1266190" cy="491490"/>
                <wp:effectExtent l="0" t="0" r="0" b="0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6190" cy="49149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55C6D218" w14:textId="77777777" w:rsidR="00B240DC" w:rsidRDefault="00B240DC" w:rsidP="00972BA7">
                            <w:pPr>
                              <w:pStyle w:val="a7"/>
                              <w:spacing w:before="0" w:beforeAutospacing="0" w:after="0" w:afterAutospacing="0"/>
                            </w:pPr>
                            <w:r>
                              <w:rPr>
                                <w:rFonts w:ascii="Calibri" w:eastAsiaTheme="minorEastAsia" w:hAnsi="Calibri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Dimensions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5E7BE2" id="矩形 27" o:spid="_x0000_s1030" style="position:absolute;margin-left:-2.9pt;margin-top:2.25pt;width:99.7pt;height:38.7pt;z-index:251656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" filled="f" stroked="f">
                <v:textbox>
                  <w:txbxContent>
                    <w:p w14:paraId="55C6D218" w14:textId="77777777" w:rsidR="00B240DC" w:rsidRDefault="00B240DC" w:rsidP="00972BA7">
                      <w:pPr>
                        <w:pStyle w:val="a7"/>
                        <w:spacing w:before="0" w:beforeAutospacing="0" w:after="0" w:afterAutospacing="0"/>
                      </w:pPr>
                      <w:r>
                        <w:rPr>
                          <w:rFonts w:ascii="Calibri" w:eastAsiaTheme="minorEastAsia" w:hAnsi="Calibri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Dimensions</w:t>
                      </w:r>
                    </w:p>
                  </w:txbxContent>
                </v:textbox>
              </v:rect>
            </w:pict>
          </mc:Fallback>
        </mc:AlternateContent>
      </w:r>
    </w:p>
    <w:p w14:paraId="7903F48E" w14:textId="77777777" w:rsidR="00376143" w:rsidRDefault="00376143" w:rsidP="00376143">
      <w:pPr>
        <w:jc w:val="right"/>
      </w:pPr>
    </w:p>
    <w:p w14:paraId="27C9E9D8" w14:textId="77777777" w:rsidR="00376143" w:rsidRDefault="00376143" w:rsidP="00376143">
      <w:pPr>
        <w:jc w:val="right"/>
      </w:pPr>
    </w:p>
    <w:p w14:paraId="330EECF4" w14:textId="67A8F7A2" w:rsidR="006F2CAC" w:rsidRDefault="00F84FAF" w:rsidP="006F2CAC">
      <w:pPr>
        <w:jc w:val="center"/>
      </w:pPr>
      <w:r w:rsidRPr="00B76EE3">
        <w:rPr>
          <w:noProof/>
          <w:highlight w:val="yellow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7492C7AE" wp14:editId="2CE2BBB4">
                <wp:simplePos x="0" y="0"/>
                <wp:positionH relativeFrom="column">
                  <wp:posOffset>3362234</wp:posOffset>
                </wp:positionH>
                <wp:positionV relativeFrom="paragraph">
                  <wp:posOffset>8887006</wp:posOffset>
                </wp:positionV>
                <wp:extent cx="1616149" cy="283845"/>
                <wp:effectExtent l="0" t="0" r="0" b="1905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1616149" cy="2838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C3EB01" w14:textId="77777777" w:rsidR="009C1FDC" w:rsidRPr="00D656AE" w:rsidRDefault="0071583B" w:rsidP="009C1FDC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  <w:szCs w:val="16"/>
                              </w:rPr>
                              <w:t>050500201</w:t>
                            </w:r>
                            <w:r w:rsidR="00F84FAF">
                              <w:rPr>
                                <w:b/>
                                <w:sz w:val="16"/>
                                <w:szCs w:val="16"/>
                              </w:rPr>
                              <w:t>8030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92C7AE" id="文本框 14" o:spid="_x0000_s1031" type="#_x0000_t202" style="position:absolute;left:0;text-align:left;margin-left:264.75pt;margin-top:699.75pt;width:127.25pt;height:22.35pt;flip:x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" filled="f" stroked="f" strokeweight=".5pt">
                <v:textbox>
                  <w:txbxContent>
                    <w:p w14:paraId="07C3EB01" w14:textId="77777777" w:rsidR="009C1FDC" w:rsidRPr="00D656AE" w:rsidRDefault="0071583B" w:rsidP="009C1FDC">
                      <w:pPr>
                        <w:rPr>
                          <w:b/>
                          <w:sz w:val="16"/>
                          <w:szCs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  <w:szCs w:val="16"/>
                        </w:rPr>
                        <w:t>050500201</w:t>
                      </w:r>
                      <w:r w:rsidR="00F84FAF">
                        <w:rPr>
                          <w:b/>
                          <w:sz w:val="16"/>
                          <w:szCs w:val="16"/>
                        </w:rPr>
                        <w:t>80306</w:t>
                      </w:r>
                    </w:p>
                  </w:txbxContent>
                </v:textbox>
              </v:shape>
            </w:pict>
          </mc:Fallback>
        </mc:AlternateContent>
      </w:r>
      <w:r w:rsidR="006F2CAC" w:rsidRPr="00B76EE3">
        <w:object w:dxaOrig="10994" w:dyaOrig="10993" w14:anchorId="4A5982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45pt;height:462.5pt" o:ole="">
            <v:imagedata r:id="rId16" o:title=""/>
          </v:shape>
          <o:OLEObject Type="Embed" ProgID="Visio.Drawing.11" ShapeID="_x0000_i1025" DrawAspect="Content" ObjectID="_1621082973" r:id="rId17"/>
        </w:object>
      </w:r>
      <w:r w:rsidR="001732F7">
        <w:t xml:space="preserve"> </w:t>
      </w:r>
    </w:p>
    <w:p w14:paraId="10865E12" w14:textId="5EA521E8" w:rsidR="00376143" w:rsidRDefault="001732F7" w:rsidP="006F2CAC">
      <w:pPr>
        <w:jc w:val="right"/>
      </w:pPr>
      <w:r>
        <w:t xml:space="preserve"> </w:t>
      </w:r>
      <w:r w:rsidRPr="001732F7">
        <w:t>U</w:t>
      </w:r>
      <w:r w:rsidRPr="001732F7">
        <w:rPr>
          <w:rFonts w:hint="eastAsia"/>
        </w:rPr>
        <w:t>nit: mm</w:t>
      </w:r>
      <w:r w:rsidR="004C1E72">
        <w:t xml:space="preserve"> ('')</w:t>
      </w:r>
    </w:p>
    <w:p w14:paraId="77E8D8F7" w14:textId="77777777" w:rsidR="00376143" w:rsidRDefault="00376143">
      <w:pPr>
        <w:widowControl/>
        <w:jc w:val="left"/>
        <w:sectPr w:rsidR="00376143" w:rsidSect="00376143">
          <w:headerReference w:type="even" r:id="rId18"/>
          <w:headerReference w:type="default" r:id="rId19"/>
          <w:headerReference w:type="first" r:id="rId20"/>
          <w:pgSz w:w="11906" w:h="16838"/>
          <w:pgMar w:top="1724" w:right="1077" w:bottom="1157" w:left="1077" w:header="851" w:footer="992" w:gutter="0"/>
          <w:cols w:space="425"/>
          <w:titlePg/>
          <w:docGrid w:type="lines" w:linePitch="312"/>
        </w:sectPr>
      </w:pPr>
      <w:r>
        <w:br w:type="page"/>
      </w:r>
    </w:p>
    <w:p w14:paraId="1F36D2A2" w14:textId="009D1C14" w:rsidR="00655D85" w:rsidRPr="00402230" w:rsidRDefault="005C7C86" w:rsidP="00376143">
      <w:pPr>
        <w:jc w:val="right"/>
        <w:rPr>
          <w:noProof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94592" behindDoc="0" locked="0" layoutInCell="1" allowOverlap="1" wp14:anchorId="264AD6F3" wp14:editId="7DF8FA24">
                <wp:simplePos x="0" y="0"/>
                <wp:positionH relativeFrom="column">
                  <wp:posOffset>3338830</wp:posOffset>
                </wp:positionH>
                <wp:positionV relativeFrom="paragraph">
                  <wp:posOffset>9088543</wp:posOffset>
                </wp:positionV>
                <wp:extent cx="2360930" cy="1404620"/>
                <wp:effectExtent l="0" t="0" r="0" b="635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A0F327" w14:textId="7197812A" w:rsidR="005C7C86" w:rsidRDefault="00545AC9">
                            <w:r>
                              <w:t>050506108062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4AD6F3" id="_x0000_s1032" type="#_x0000_t202" style="position:absolute;left:0;text-align:left;margin-left:262.9pt;margin-top:715.65pt;width:185.9pt;height:110.6pt;z-index:251694592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" stroked="f">
                <v:textbox style="mso-fit-shape-to-text:t">
                  <w:txbxContent>
                    <w:p w14:paraId="73A0F327" w14:textId="7197812A" w:rsidR="005C7C86" w:rsidRDefault="00545AC9">
                      <w:r>
                        <w:t>0505061080628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sectPr w:rsidR="00655D85" w:rsidRPr="00402230" w:rsidSect="00B76EE3">
      <w:headerReference w:type="even" r:id="rId21"/>
      <w:headerReference w:type="default" r:id="rId22"/>
      <w:headerReference w:type="first" r:id="rId23"/>
      <w:pgSz w:w="11906" w:h="16838"/>
      <w:pgMar w:top="1724" w:right="1077" w:bottom="1157" w:left="107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3B010EB" w14:textId="77777777" w:rsidR="004330AF" w:rsidRDefault="004330AF" w:rsidP="00607F17">
      <w:r>
        <w:separator/>
      </w:r>
    </w:p>
  </w:endnote>
  <w:endnote w:type="continuationSeparator" w:id="0">
    <w:p w14:paraId="0C9123A6" w14:textId="77777777" w:rsidR="004330AF" w:rsidRDefault="004330AF" w:rsidP="00607F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969F0E" w14:textId="77777777" w:rsidR="004330AF" w:rsidRDefault="004330AF" w:rsidP="00607F17">
      <w:r>
        <w:separator/>
      </w:r>
    </w:p>
  </w:footnote>
  <w:footnote w:type="continuationSeparator" w:id="0">
    <w:p w14:paraId="4499C3F2" w14:textId="77777777" w:rsidR="004330AF" w:rsidRDefault="004330AF" w:rsidP="00607F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40F588" w14:textId="01EFECFB" w:rsidR="00A002AE" w:rsidRDefault="00A002AE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49B6D3" w14:textId="6C631CC4" w:rsidR="00376143" w:rsidRDefault="00376143" w:rsidP="00376143">
    <w:r>
      <w:rPr>
        <w:noProof/>
      </w:rPr>
      <w:drawing>
        <wp:anchor distT="0" distB="0" distL="114300" distR="114300" simplePos="0" relativeHeight="251654656" behindDoc="1" locked="0" layoutInCell="1" allowOverlap="1" wp14:anchorId="263BE05F" wp14:editId="27E2B031">
          <wp:simplePos x="0" y="0"/>
          <wp:positionH relativeFrom="column">
            <wp:posOffset>-683895</wp:posOffset>
          </wp:positionH>
          <wp:positionV relativeFrom="paragraph">
            <wp:posOffset>-539896</wp:posOffset>
          </wp:positionV>
          <wp:extent cx="7560000" cy="10684159"/>
          <wp:effectExtent l="0" t="0" r="3175" b="3175"/>
          <wp:wrapNone/>
          <wp:docPr id="23" name="图片 2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3" name="网站datasheet新2017-02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0000" cy="10684159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53FA0C" w14:textId="2AAE75F4" w:rsidR="00376143" w:rsidRDefault="00376143" w:rsidP="00376143">
    <w:r>
      <w:rPr>
        <w:noProof/>
      </w:rPr>
      <w:drawing>
        <wp:anchor distT="0" distB="0" distL="114300" distR="114300" simplePos="0" relativeHeight="251649536" behindDoc="1" locked="0" layoutInCell="1" allowOverlap="1" wp14:anchorId="571C8799" wp14:editId="39CB471C">
          <wp:simplePos x="0" y="0"/>
          <wp:positionH relativeFrom="column">
            <wp:posOffset>-685800</wp:posOffset>
          </wp:positionH>
          <wp:positionV relativeFrom="paragraph">
            <wp:posOffset>-539261</wp:posOffset>
          </wp:positionV>
          <wp:extent cx="7560000" cy="10691912"/>
          <wp:effectExtent l="0" t="0" r="3175" b="0"/>
          <wp:wrapNone/>
          <wp:docPr id="22" name="图片 2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" name="Front Cover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0000" cy="10691912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E5CB35" w14:textId="6C2C480F" w:rsidR="00A002AE" w:rsidRDefault="00A002AE">
    <w:pPr>
      <w:pStyle w:val="a3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B10DED" w14:textId="79D556CA" w:rsidR="00A002AE" w:rsidRDefault="00A002AE">
    <w:pPr>
      <w:pStyle w:val="a3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0EFD9B" w14:textId="31538544" w:rsidR="00376143" w:rsidRDefault="00376143" w:rsidP="00376143">
    <w:r>
      <w:rPr>
        <w:noProof/>
      </w:rPr>
      <w:drawing>
        <wp:anchor distT="0" distB="0" distL="114300" distR="114300" simplePos="0" relativeHeight="251662848" behindDoc="1" locked="0" layoutInCell="1" allowOverlap="1" wp14:anchorId="3FF9318C" wp14:editId="0796A173">
          <wp:simplePos x="0" y="0"/>
          <wp:positionH relativeFrom="column">
            <wp:posOffset>-683895</wp:posOffset>
          </wp:positionH>
          <wp:positionV relativeFrom="paragraph">
            <wp:posOffset>-545758</wp:posOffset>
          </wp:positionV>
          <wp:extent cx="7560000" cy="10691136"/>
          <wp:effectExtent l="0" t="0" r="3175" b="0"/>
          <wp:wrapNone/>
          <wp:docPr id="28" name="图片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8" name="网站datasheet新2018-03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0000" cy="1069113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F86229"/>
    <w:multiLevelType w:val="hybridMultilevel"/>
    <w:tmpl w:val="FF10B370"/>
    <w:lvl w:ilvl="0" w:tplc="59604ED6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E8017D0" w:tentative="1">
      <w:start w:val="1"/>
      <w:numFmt w:val="bullet"/>
      <w:lvlText w:val="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8E2CBE" w:tentative="1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8ECB4C" w:tentative="1">
      <w:start w:val="1"/>
      <w:numFmt w:val="bullet"/>
      <w:lvlText w:val="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BAEDA90" w:tentative="1">
      <w:start w:val="1"/>
      <w:numFmt w:val="bullet"/>
      <w:lvlText w:val="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3EAC0E4" w:tentative="1">
      <w:start w:val="1"/>
      <w:numFmt w:val="bullet"/>
      <w:lvlText w:val="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BEE653A" w:tentative="1">
      <w:start w:val="1"/>
      <w:numFmt w:val="bullet"/>
      <w:lvlText w:val="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7C16B6" w:tentative="1">
      <w:start w:val="1"/>
      <w:numFmt w:val="bullet"/>
      <w:lvlText w:val="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FC6B4B2" w:tentative="1">
      <w:start w:val="1"/>
      <w:numFmt w:val="bullet"/>
      <w:lvlText w:val="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FDC"/>
    <w:rsid w:val="00006F7B"/>
    <w:rsid w:val="00026DA9"/>
    <w:rsid w:val="00034A72"/>
    <w:rsid w:val="00052387"/>
    <w:rsid w:val="00052E23"/>
    <w:rsid w:val="000627DE"/>
    <w:rsid w:val="00070F1F"/>
    <w:rsid w:val="00076571"/>
    <w:rsid w:val="000915D6"/>
    <w:rsid w:val="000A2A47"/>
    <w:rsid w:val="000B153A"/>
    <w:rsid w:val="000B19B5"/>
    <w:rsid w:val="000B258B"/>
    <w:rsid w:val="000B6216"/>
    <w:rsid w:val="000C089E"/>
    <w:rsid w:val="000C124F"/>
    <w:rsid w:val="000D1823"/>
    <w:rsid w:val="000D1DAD"/>
    <w:rsid w:val="000D3923"/>
    <w:rsid w:val="000D445C"/>
    <w:rsid w:val="000E1462"/>
    <w:rsid w:val="000E1D0D"/>
    <w:rsid w:val="000E61D0"/>
    <w:rsid w:val="000F184D"/>
    <w:rsid w:val="000F19B5"/>
    <w:rsid w:val="000F1AC2"/>
    <w:rsid w:val="000F5A62"/>
    <w:rsid w:val="001014CA"/>
    <w:rsid w:val="00101A55"/>
    <w:rsid w:val="001064DB"/>
    <w:rsid w:val="0011164F"/>
    <w:rsid w:val="001118BD"/>
    <w:rsid w:val="00113822"/>
    <w:rsid w:val="001172D6"/>
    <w:rsid w:val="00132994"/>
    <w:rsid w:val="00135B59"/>
    <w:rsid w:val="0015387C"/>
    <w:rsid w:val="00165E73"/>
    <w:rsid w:val="00166660"/>
    <w:rsid w:val="001732F7"/>
    <w:rsid w:val="00176B75"/>
    <w:rsid w:val="0018068B"/>
    <w:rsid w:val="00184C91"/>
    <w:rsid w:val="001854B7"/>
    <w:rsid w:val="001900E0"/>
    <w:rsid w:val="001A7526"/>
    <w:rsid w:val="001B696E"/>
    <w:rsid w:val="001D1955"/>
    <w:rsid w:val="001F4761"/>
    <w:rsid w:val="001F66CD"/>
    <w:rsid w:val="0025789A"/>
    <w:rsid w:val="002628E8"/>
    <w:rsid w:val="002651B7"/>
    <w:rsid w:val="00283122"/>
    <w:rsid w:val="00284982"/>
    <w:rsid w:val="002877F2"/>
    <w:rsid w:val="00291701"/>
    <w:rsid w:val="00293783"/>
    <w:rsid w:val="00295A5B"/>
    <w:rsid w:val="00296B95"/>
    <w:rsid w:val="002A4377"/>
    <w:rsid w:val="002A467F"/>
    <w:rsid w:val="002A7FCC"/>
    <w:rsid w:val="002B29D8"/>
    <w:rsid w:val="002B32E9"/>
    <w:rsid w:val="002C248D"/>
    <w:rsid w:val="002C72A4"/>
    <w:rsid w:val="002D679E"/>
    <w:rsid w:val="002D6EAD"/>
    <w:rsid w:val="002E394A"/>
    <w:rsid w:val="002F06E7"/>
    <w:rsid w:val="002F25BA"/>
    <w:rsid w:val="002F7828"/>
    <w:rsid w:val="00323910"/>
    <w:rsid w:val="003253C6"/>
    <w:rsid w:val="00326029"/>
    <w:rsid w:val="00342ED8"/>
    <w:rsid w:val="003477A4"/>
    <w:rsid w:val="0035547A"/>
    <w:rsid w:val="0037072E"/>
    <w:rsid w:val="00376143"/>
    <w:rsid w:val="00377486"/>
    <w:rsid w:val="003835DB"/>
    <w:rsid w:val="003A26C7"/>
    <w:rsid w:val="003A4DD4"/>
    <w:rsid w:val="003A5BDB"/>
    <w:rsid w:val="003B6DB5"/>
    <w:rsid w:val="003C1CA4"/>
    <w:rsid w:val="003D3D13"/>
    <w:rsid w:val="003E3833"/>
    <w:rsid w:val="003E39EA"/>
    <w:rsid w:val="003F3F00"/>
    <w:rsid w:val="00402230"/>
    <w:rsid w:val="00413B66"/>
    <w:rsid w:val="00421543"/>
    <w:rsid w:val="004330AF"/>
    <w:rsid w:val="004644F5"/>
    <w:rsid w:val="00472AEA"/>
    <w:rsid w:val="00472B0F"/>
    <w:rsid w:val="004735C1"/>
    <w:rsid w:val="0047711B"/>
    <w:rsid w:val="00480C73"/>
    <w:rsid w:val="00482F8F"/>
    <w:rsid w:val="00483A94"/>
    <w:rsid w:val="0049540F"/>
    <w:rsid w:val="00496D46"/>
    <w:rsid w:val="004A69BB"/>
    <w:rsid w:val="004A7629"/>
    <w:rsid w:val="004B7EC9"/>
    <w:rsid w:val="004C1E72"/>
    <w:rsid w:val="004C5ADF"/>
    <w:rsid w:val="004C6E54"/>
    <w:rsid w:val="004F2F78"/>
    <w:rsid w:val="005002E6"/>
    <w:rsid w:val="005026CF"/>
    <w:rsid w:val="00505CE0"/>
    <w:rsid w:val="00505FEE"/>
    <w:rsid w:val="0052123B"/>
    <w:rsid w:val="00525659"/>
    <w:rsid w:val="0052622D"/>
    <w:rsid w:val="00545AC9"/>
    <w:rsid w:val="00577CFC"/>
    <w:rsid w:val="00581778"/>
    <w:rsid w:val="00591816"/>
    <w:rsid w:val="0059224D"/>
    <w:rsid w:val="00592DB5"/>
    <w:rsid w:val="0059632F"/>
    <w:rsid w:val="005C5364"/>
    <w:rsid w:val="005C65EE"/>
    <w:rsid w:val="005C7C86"/>
    <w:rsid w:val="005D2B66"/>
    <w:rsid w:val="005D495E"/>
    <w:rsid w:val="005D6E20"/>
    <w:rsid w:val="005D7264"/>
    <w:rsid w:val="00601127"/>
    <w:rsid w:val="006063F2"/>
    <w:rsid w:val="00607F17"/>
    <w:rsid w:val="0061177F"/>
    <w:rsid w:val="006259D1"/>
    <w:rsid w:val="006413AD"/>
    <w:rsid w:val="0064246C"/>
    <w:rsid w:val="0065079A"/>
    <w:rsid w:val="00651A0C"/>
    <w:rsid w:val="00655D85"/>
    <w:rsid w:val="00661054"/>
    <w:rsid w:val="00667C59"/>
    <w:rsid w:val="00676907"/>
    <w:rsid w:val="00682714"/>
    <w:rsid w:val="00684E6D"/>
    <w:rsid w:val="006850C9"/>
    <w:rsid w:val="006B69FD"/>
    <w:rsid w:val="006C0C08"/>
    <w:rsid w:val="006C2AEF"/>
    <w:rsid w:val="006D2741"/>
    <w:rsid w:val="006D31E1"/>
    <w:rsid w:val="006E105B"/>
    <w:rsid w:val="006E1465"/>
    <w:rsid w:val="006E4CD9"/>
    <w:rsid w:val="006E75B3"/>
    <w:rsid w:val="006F12A4"/>
    <w:rsid w:val="006F2CAC"/>
    <w:rsid w:val="006F43D3"/>
    <w:rsid w:val="00704009"/>
    <w:rsid w:val="00705AE0"/>
    <w:rsid w:val="00711AB0"/>
    <w:rsid w:val="0071215A"/>
    <w:rsid w:val="007135CD"/>
    <w:rsid w:val="0071583B"/>
    <w:rsid w:val="00723706"/>
    <w:rsid w:val="00730B6E"/>
    <w:rsid w:val="00731862"/>
    <w:rsid w:val="00744746"/>
    <w:rsid w:val="007451DA"/>
    <w:rsid w:val="00747838"/>
    <w:rsid w:val="007620C6"/>
    <w:rsid w:val="00765631"/>
    <w:rsid w:val="00773848"/>
    <w:rsid w:val="00786677"/>
    <w:rsid w:val="00787CBB"/>
    <w:rsid w:val="00793836"/>
    <w:rsid w:val="007958C8"/>
    <w:rsid w:val="00796E7F"/>
    <w:rsid w:val="007A0C7E"/>
    <w:rsid w:val="007A1917"/>
    <w:rsid w:val="007B0C04"/>
    <w:rsid w:val="007D1584"/>
    <w:rsid w:val="007D2339"/>
    <w:rsid w:val="007D59C2"/>
    <w:rsid w:val="007E0413"/>
    <w:rsid w:val="007E0FC9"/>
    <w:rsid w:val="007E18F5"/>
    <w:rsid w:val="00801CB4"/>
    <w:rsid w:val="008223A3"/>
    <w:rsid w:val="0082241E"/>
    <w:rsid w:val="00823578"/>
    <w:rsid w:val="00831AAB"/>
    <w:rsid w:val="008502CC"/>
    <w:rsid w:val="00856045"/>
    <w:rsid w:val="00856BF2"/>
    <w:rsid w:val="00867557"/>
    <w:rsid w:val="008677F4"/>
    <w:rsid w:val="00870ABE"/>
    <w:rsid w:val="00887F59"/>
    <w:rsid w:val="0089346D"/>
    <w:rsid w:val="00894712"/>
    <w:rsid w:val="00895882"/>
    <w:rsid w:val="008A04F5"/>
    <w:rsid w:val="008B4F71"/>
    <w:rsid w:val="008B7DA5"/>
    <w:rsid w:val="008C1C85"/>
    <w:rsid w:val="008C44FD"/>
    <w:rsid w:val="008C641F"/>
    <w:rsid w:val="008D03A9"/>
    <w:rsid w:val="008D3B48"/>
    <w:rsid w:val="008E2292"/>
    <w:rsid w:val="008E2349"/>
    <w:rsid w:val="008E6871"/>
    <w:rsid w:val="008F57DF"/>
    <w:rsid w:val="008F62D7"/>
    <w:rsid w:val="009166CF"/>
    <w:rsid w:val="00934BBB"/>
    <w:rsid w:val="00936E6C"/>
    <w:rsid w:val="00950238"/>
    <w:rsid w:val="00954A51"/>
    <w:rsid w:val="00963F1B"/>
    <w:rsid w:val="0097259D"/>
    <w:rsid w:val="00972BA7"/>
    <w:rsid w:val="00974A31"/>
    <w:rsid w:val="00983A09"/>
    <w:rsid w:val="00986D4D"/>
    <w:rsid w:val="00991011"/>
    <w:rsid w:val="009942CF"/>
    <w:rsid w:val="00995E97"/>
    <w:rsid w:val="009A0397"/>
    <w:rsid w:val="009B7584"/>
    <w:rsid w:val="009C1FDC"/>
    <w:rsid w:val="009D4B8F"/>
    <w:rsid w:val="009D515F"/>
    <w:rsid w:val="009D5FB1"/>
    <w:rsid w:val="009E5967"/>
    <w:rsid w:val="009E66F8"/>
    <w:rsid w:val="009E7FAC"/>
    <w:rsid w:val="00A002AE"/>
    <w:rsid w:val="00A1550E"/>
    <w:rsid w:val="00A16C14"/>
    <w:rsid w:val="00A171A8"/>
    <w:rsid w:val="00A213D2"/>
    <w:rsid w:val="00A4182A"/>
    <w:rsid w:val="00A42C2D"/>
    <w:rsid w:val="00A44450"/>
    <w:rsid w:val="00A4664A"/>
    <w:rsid w:val="00A629DF"/>
    <w:rsid w:val="00A62C85"/>
    <w:rsid w:val="00A634CF"/>
    <w:rsid w:val="00A91342"/>
    <w:rsid w:val="00A93FD3"/>
    <w:rsid w:val="00A94218"/>
    <w:rsid w:val="00A9528E"/>
    <w:rsid w:val="00A96012"/>
    <w:rsid w:val="00A97F2D"/>
    <w:rsid w:val="00AA1F4F"/>
    <w:rsid w:val="00AD0A7E"/>
    <w:rsid w:val="00AE01FB"/>
    <w:rsid w:val="00AE7F1C"/>
    <w:rsid w:val="00B046F5"/>
    <w:rsid w:val="00B052BC"/>
    <w:rsid w:val="00B16B3E"/>
    <w:rsid w:val="00B17F1B"/>
    <w:rsid w:val="00B22442"/>
    <w:rsid w:val="00B240DC"/>
    <w:rsid w:val="00B241D1"/>
    <w:rsid w:val="00B448B1"/>
    <w:rsid w:val="00B630D6"/>
    <w:rsid w:val="00B76EE3"/>
    <w:rsid w:val="00B80031"/>
    <w:rsid w:val="00B84241"/>
    <w:rsid w:val="00B86A95"/>
    <w:rsid w:val="00B87AB0"/>
    <w:rsid w:val="00B92C15"/>
    <w:rsid w:val="00B9360F"/>
    <w:rsid w:val="00BB1D88"/>
    <w:rsid w:val="00BB2058"/>
    <w:rsid w:val="00BB7291"/>
    <w:rsid w:val="00BB72DA"/>
    <w:rsid w:val="00BC75ED"/>
    <w:rsid w:val="00BE1300"/>
    <w:rsid w:val="00BE231F"/>
    <w:rsid w:val="00BE2DC1"/>
    <w:rsid w:val="00BE4460"/>
    <w:rsid w:val="00BE6875"/>
    <w:rsid w:val="00BE69B2"/>
    <w:rsid w:val="00BF611F"/>
    <w:rsid w:val="00C02A7C"/>
    <w:rsid w:val="00C10462"/>
    <w:rsid w:val="00C12EE8"/>
    <w:rsid w:val="00C23D8A"/>
    <w:rsid w:val="00C324AB"/>
    <w:rsid w:val="00C449B1"/>
    <w:rsid w:val="00C67B07"/>
    <w:rsid w:val="00C76E19"/>
    <w:rsid w:val="00C80EBB"/>
    <w:rsid w:val="00C82021"/>
    <w:rsid w:val="00C902D0"/>
    <w:rsid w:val="00CA1342"/>
    <w:rsid w:val="00CB163E"/>
    <w:rsid w:val="00CC297D"/>
    <w:rsid w:val="00CC4A2E"/>
    <w:rsid w:val="00CC7575"/>
    <w:rsid w:val="00CD3E44"/>
    <w:rsid w:val="00CE0075"/>
    <w:rsid w:val="00CE3090"/>
    <w:rsid w:val="00CF2A56"/>
    <w:rsid w:val="00CF346C"/>
    <w:rsid w:val="00CF378A"/>
    <w:rsid w:val="00D265A1"/>
    <w:rsid w:val="00D42502"/>
    <w:rsid w:val="00D43950"/>
    <w:rsid w:val="00D44A46"/>
    <w:rsid w:val="00D543CB"/>
    <w:rsid w:val="00D61FC5"/>
    <w:rsid w:val="00D75247"/>
    <w:rsid w:val="00D83045"/>
    <w:rsid w:val="00D907B5"/>
    <w:rsid w:val="00D950F9"/>
    <w:rsid w:val="00DA5675"/>
    <w:rsid w:val="00DA5F01"/>
    <w:rsid w:val="00DB3B67"/>
    <w:rsid w:val="00DD10E6"/>
    <w:rsid w:val="00DD309B"/>
    <w:rsid w:val="00DD494E"/>
    <w:rsid w:val="00DF7513"/>
    <w:rsid w:val="00E02BB7"/>
    <w:rsid w:val="00E04109"/>
    <w:rsid w:val="00E05A3E"/>
    <w:rsid w:val="00E23A4F"/>
    <w:rsid w:val="00E27337"/>
    <w:rsid w:val="00E30FA2"/>
    <w:rsid w:val="00E42681"/>
    <w:rsid w:val="00E904C8"/>
    <w:rsid w:val="00ED594B"/>
    <w:rsid w:val="00EE0318"/>
    <w:rsid w:val="00EE4DFC"/>
    <w:rsid w:val="00EF3F72"/>
    <w:rsid w:val="00EF72F3"/>
    <w:rsid w:val="00F004B9"/>
    <w:rsid w:val="00F1432B"/>
    <w:rsid w:val="00F14EB5"/>
    <w:rsid w:val="00F167E4"/>
    <w:rsid w:val="00F23C58"/>
    <w:rsid w:val="00F32F46"/>
    <w:rsid w:val="00F403E8"/>
    <w:rsid w:val="00F42DB5"/>
    <w:rsid w:val="00F77652"/>
    <w:rsid w:val="00F829C1"/>
    <w:rsid w:val="00F84FAF"/>
    <w:rsid w:val="00FA041A"/>
    <w:rsid w:val="00FA22C9"/>
    <w:rsid w:val="00FB6C9E"/>
    <w:rsid w:val="00FC1FDC"/>
    <w:rsid w:val="00FC47AA"/>
    <w:rsid w:val="00FC796A"/>
    <w:rsid w:val="00FD773C"/>
    <w:rsid w:val="00FE3025"/>
    <w:rsid w:val="00FE4E71"/>
    <w:rsid w:val="00FF122A"/>
    <w:rsid w:val="00FF37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8F4824"/>
  <w15:docId w15:val="{9546200B-6F8A-471F-ADAD-5144EB840F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7F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7F1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07F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7F17"/>
    <w:rPr>
      <w:sz w:val="18"/>
      <w:szCs w:val="18"/>
    </w:rPr>
  </w:style>
  <w:style w:type="paragraph" w:styleId="a7">
    <w:name w:val="Normal (Web)"/>
    <w:basedOn w:val="a"/>
    <w:uiPriority w:val="99"/>
    <w:unhideWhenUsed/>
    <w:rsid w:val="00831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831AAB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F1432B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F1432B"/>
    <w:rPr>
      <w:sz w:val="18"/>
      <w:szCs w:val="18"/>
    </w:rPr>
  </w:style>
  <w:style w:type="character" w:styleId="ab">
    <w:name w:val="annotation reference"/>
    <w:basedOn w:val="a0"/>
    <w:uiPriority w:val="99"/>
    <w:unhideWhenUsed/>
    <w:rsid w:val="00184C91"/>
    <w:rPr>
      <w:sz w:val="21"/>
      <w:szCs w:val="21"/>
    </w:rPr>
  </w:style>
  <w:style w:type="paragraph" w:styleId="ac">
    <w:name w:val="annotation text"/>
    <w:basedOn w:val="a"/>
    <w:link w:val="ad"/>
    <w:uiPriority w:val="99"/>
    <w:unhideWhenUsed/>
    <w:rsid w:val="00184C91"/>
    <w:pPr>
      <w:jc w:val="left"/>
    </w:pPr>
  </w:style>
  <w:style w:type="character" w:customStyle="1" w:styleId="ad">
    <w:name w:val="批注文字 字符"/>
    <w:basedOn w:val="a0"/>
    <w:link w:val="ac"/>
    <w:uiPriority w:val="99"/>
    <w:rsid w:val="00184C91"/>
  </w:style>
  <w:style w:type="paragraph" w:styleId="ae">
    <w:name w:val="annotation subject"/>
    <w:basedOn w:val="ac"/>
    <w:next w:val="ac"/>
    <w:link w:val="af"/>
    <w:uiPriority w:val="99"/>
    <w:semiHidden/>
    <w:unhideWhenUsed/>
    <w:rsid w:val="00184C91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184C91"/>
    <w:rPr>
      <w:b/>
      <w:bCs/>
    </w:rPr>
  </w:style>
  <w:style w:type="table" w:styleId="af0">
    <w:name w:val="Table Grid"/>
    <w:basedOn w:val="a1"/>
    <w:uiPriority w:val="59"/>
    <w:rsid w:val="004B7E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299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8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0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92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73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9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58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3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8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08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34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8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33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Microsoft_Visio_2003-2010___.vsd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header" Target="header6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header" Target="header5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AD0D84-135B-45EA-A1C3-BDFB189448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6</Pages>
  <Words>713</Words>
  <Characters>4068</Characters>
  <Application>Microsoft Office Word</Application>
  <DocSecurity>0</DocSecurity>
  <Lines>33</Lines>
  <Paragraphs>9</Paragraphs>
  <ScaleCrop>false</ScaleCrop>
  <Company>Microsoft</Company>
  <LinksUpToDate>false</LinksUpToDate>
  <CharactersWithSpaces>4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宋宇宁</cp:lastModifiedBy>
  <cp:revision>25</cp:revision>
  <cp:lastPrinted>2018-03-07T08:37:00Z</cp:lastPrinted>
  <dcterms:created xsi:type="dcterms:W3CDTF">2018-03-19T02:22:00Z</dcterms:created>
  <dcterms:modified xsi:type="dcterms:W3CDTF">2019-06-03T08:03:00Z</dcterms:modified>
</cp:coreProperties>
</file>